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43F8E" w:rsidRDefault="0091420E" w:rsidP="0091420E">
      <w:pPr>
        <w:ind w:firstLine="708"/>
      </w:pPr>
      <w:r w:rsidRPr="00464C16">
        <w:rPr>
          <w:b/>
        </w:rPr>
        <w:t>3</w:t>
      </w:r>
      <w:r>
        <w:t xml:space="preserve"> РАЗРАБОТКА ФУНКЦИОНАЛЬНОЙ СХЕМЫ</w:t>
      </w:r>
    </w:p>
    <w:p w:rsidR="0091420E" w:rsidRDefault="0091420E" w:rsidP="0091420E">
      <w:pPr>
        <w:ind w:firstLine="708"/>
      </w:pPr>
    </w:p>
    <w:p w:rsidR="0091420E" w:rsidRDefault="0091420E" w:rsidP="0091420E">
      <w:pPr>
        <w:ind w:firstLine="708"/>
        <w:jc w:val="both"/>
      </w:pPr>
      <w:r>
        <w:t>В разделе разработки функциональной схемы рассматривается проектирование устройство на функциональном уровне, в соответствии с получ</w:t>
      </w:r>
      <w:r w:rsidR="00464C16">
        <w:t>енной ранее структурной схемой.</w:t>
      </w:r>
    </w:p>
    <w:p w:rsidR="00464C16" w:rsidRDefault="00464C16" w:rsidP="0091420E">
      <w:pPr>
        <w:ind w:firstLine="708"/>
        <w:jc w:val="both"/>
      </w:pPr>
      <w:r>
        <w:t xml:space="preserve">Данный дипломный проект включает в себя 2 части: аппаратную и программную, которые будут рассматриваться в следующих пунктах подробно. </w:t>
      </w:r>
    </w:p>
    <w:p w:rsidR="00464C16" w:rsidRPr="00464C16" w:rsidRDefault="00464C16" w:rsidP="0091420E">
      <w:pPr>
        <w:ind w:firstLine="708"/>
        <w:jc w:val="both"/>
      </w:pPr>
      <w:r>
        <w:t xml:space="preserve">Стоит отметить, что для обмена данными и командами между аппаратной и программной частью были использованы сокеты. Сокеты позволяют подключаться к адресу и порту в локальной сети, на который настроен </w:t>
      </w:r>
      <w:proofErr w:type="spellStart"/>
      <w:r>
        <w:rPr>
          <w:lang w:val="en-US"/>
        </w:rPr>
        <w:t>wi</w:t>
      </w:r>
      <w:proofErr w:type="spellEnd"/>
      <w:r w:rsidRPr="00464C16">
        <w:t>-</w:t>
      </w:r>
      <w:r>
        <w:rPr>
          <w:lang w:val="en-US"/>
        </w:rPr>
        <w:t>fi</w:t>
      </w:r>
      <w:r w:rsidRPr="00464C16">
        <w:t xml:space="preserve"> </w:t>
      </w:r>
      <w:r>
        <w:t>модуль и общаться посредством отправки строк через консоль.</w:t>
      </w:r>
    </w:p>
    <w:p w:rsidR="0091420E" w:rsidRDefault="0091420E" w:rsidP="0091420E">
      <w:pPr>
        <w:ind w:firstLine="708"/>
      </w:pPr>
    </w:p>
    <w:p w:rsidR="0091420E" w:rsidRDefault="0091420E" w:rsidP="0091420E">
      <w:pPr>
        <w:ind w:firstLine="708"/>
      </w:pPr>
      <w:r w:rsidRPr="00464C16">
        <w:rPr>
          <w:b/>
        </w:rPr>
        <w:t>3.1</w:t>
      </w:r>
      <w:r>
        <w:t xml:space="preserve"> Аппаратная часть</w:t>
      </w:r>
    </w:p>
    <w:p w:rsidR="0091420E" w:rsidRDefault="0091420E" w:rsidP="0091420E">
      <w:pPr>
        <w:ind w:firstLine="708"/>
      </w:pPr>
    </w:p>
    <w:p w:rsidR="0091420E" w:rsidRDefault="0091420E" w:rsidP="00464C16">
      <w:pPr>
        <w:ind w:firstLine="708"/>
        <w:jc w:val="both"/>
      </w:pPr>
      <w:r>
        <w:t xml:space="preserve">Аппаратная часть представляет собой </w:t>
      </w:r>
      <w:r w:rsidR="00464C16">
        <w:t xml:space="preserve">некоторый </w:t>
      </w:r>
      <w:r>
        <w:t xml:space="preserve">набор </w:t>
      </w:r>
      <w:r w:rsidR="00464C16">
        <w:t xml:space="preserve">из </w:t>
      </w:r>
      <w:r>
        <w:t>блоков, которые были определены в</w:t>
      </w:r>
      <w:r w:rsidR="00464C16">
        <w:t xml:space="preserve"> ходе анализа структурной схемы, а именно:</w:t>
      </w:r>
    </w:p>
    <w:p w:rsidR="00464C16" w:rsidRDefault="00464C16" w:rsidP="00464C16">
      <w:pPr>
        <w:ind w:firstLine="708"/>
        <w:jc w:val="both"/>
      </w:pPr>
      <w:r>
        <w:t xml:space="preserve">– Центральный контроллер. Представляет собой микроконтроллер </w:t>
      </w:r>
      <w:r w:rsidRPr="00464C16">
        <w:rPr>
          <w:lang w:val="en-US"/>
        </w:rPr>
        <w:t>Arduino</w:t>
      </w:r>
      <w:r w:rsidRPr="00464C16">
        <w:t xml:space="preserve"> </w:t>
      </w:r>
      <w:r w:rsidRPr="00464C16">
        <w:rPr>
          <w:lang w:val="en-US"/>
        </w:rPr>
        <w:t>Uno</w:t>
      </w:r>
      <w:r w:rsidRPr="00464C16">
        <w:t>.</w:t>
      </w:r>
    </w:p>
    <w:p w:rsidR="00464C16" w:rsidRPr="00464C16" w:rsidRDefault="00464C16" w:rsidP="00464C16">
      <w:pPr>
        <w:ind w:firstLine="708"/>
        <w:jc w:val="both"/>
      </w:pPr>
      <w:r w:rsidRPr="00464C16">
        <w:t xml:space="preserve">– </w:t>
      </w:r>
      <w:r>
        <w:t>Блок</w:t>
      </w:r>
      <w:r w:rsidRPr="00464C16">
        <w:t xml:space="preserve"> </w:t>
      </w:r>
      <w:r>
        <w:t>беспроводной связи</w:t>
      </w:r>
      <w:r w:rsidRPr="00464C16">
        <w:t>.</w:t>
      </w:r>
      <w:r>
        <w:t xml:space="preserve"> Представляет собой </w:t>
      </w:r>
      <w:proofErr w:type="spellStart"/>
      <w:r>
        <w:rPr>
          <w:lang w:val="en-US"/>
        </w:rPr>
        <w:t>wi</w:t>
      </w:r>
      <w:proofErr w:type="spellEnd"/>
      <w:r w:rsidRPr="00464C16">
        <w:t>-</w:t>
      </w:r>
      <w:r>
        <w:rPr>
          <w:lang w:val="en-US"/>
        </w:rPr>
        <w:t>fi</w:t>
      </w:r>
      <w:r w:rsidRPr="00464C16">
        <w:t xml:space="preserve"> </w:t>
      </w:r>
      <w:r>
        <w:t xml:space="preserve">модуль </w:t>
      </w:r>
      <w:r>
        <w:rPr>
          <w:lang w:val="en-US"/>
        </w:rPr>
        <w:t>ESP</w:t>
      </w:r>
      <w:r w:rsidRPr="00464C16">
        <w:t>8266.</w:t>
      </w:r>
      <w:r>
        <w:t xml:space="preserve"> Имеет плату расширения для возможности подключения нескольких </w:t>
      </w:r>
      <w:r w:rsidR="00A26477">
        <w:t>устройств для взаимодействия.</w:t>
      </w:r>
    </w:p>
    <w:p w:rsidR="00464C16" w:rsidRDefault="00464C16" w:rsidP="00464C16">
      <w:pPr>
        <w:ind w:firstLine="708"/>
        <w:jc w:val="both"/>
      </w:pPr>
      <w:r w:rsidRPr="00464C16">
        <w:t xml:space="preserve">– </w:t>
      </w:r>
      <w:r>
        <w:t xml:space="preserve">Блок управления моторами </w:t>
      </w:r>
      <w:r w:rsidRPr="00464C16">
        <w:t>–</w:t>
      </w:r>
      <w:r>
        <w:t xml:space="preserve"> драйвер моторов </w:t>
      </w:r>
      <w:r>
        <w:rPr>
          <w:lang w:val="en-US"/>
        </w:rPr>
        <w:t>Motor</w:t>
      </w:r>
      <w:r w:rsidRPr="00464C16">
        <w:t xml:space="preserve"> </w:t>
      </w:r>
      <w:r>
        <w:rPr>
          <w:lang w:val="en-US"/>
        </w:rPr>
        <w:t>Shield</w:t>
      </w:r>
      <w:r w:rsidRPr="00464C16">
        <w:t xml:space="preserve"> </w:t>
      </w:r>
      <w:r>
        <w:rPr>
          <w:lang w:val="en-US"/>
        </w:rPr>
        <w:t>L</w:t>
      </w:r>
      <w:r w:rsidRPr="00464C16">
        <w:t>298</w:t>
      </w:r>
      <w:r>
        <w:rPr>
          <w:lang w:val="en-US"/>
        </w:rPr>
        <w:t>N</w:t>
      </w:r>
      <w:r w:rsidRPr="00464C16">
        <w:t xml:space="preserve">, </w:t>
      </w:r>
      <w:r>
        <w:t>подключается к центральному контроллеру.</w:t>
      </w:r>
    </w:p>
    <w:p w:rsidR="00A26477" w:rsidRDefault="00A26477" w:rsidP="00464C16">
      <w:pPr>
        <w:ind w:firstLine="708"/>
        <w:jc w:val="both"/>
      </w:pPr>
      <w:r w:rsidRPr="00464C16">
        <w:t>–</w:t>
      </w:r>
      <w:r>
        <w:t xml:space="preserve"> Блок питания. Используется для питания устройства и представляет собой бокс с 3-мя аккумуляторами.</w:t>
      </w:r>
    </w:p>
    <w:p w:rsidR="00A26477" w:rsidRDefault="00A26477" w:rsidP="00464C16">
      <w:pPr>
        <w:ind w:firstLine="708"/>
        <w:jc w:val="both"/>
      </w:pPr>
      <w:r w:rsidRPr="00464C16">
        <w:t>–</w:t>
      </w:r>
      <w:r>
        <w:t xml:space="preserve"> Блок определения местоположения </w:t>
      </w:r>
      <w:r w:rsidRPr="00464C16">
        <w:t>–</w:t>
      </w:r>
      <w:r>
        <w:t xml:space="preserve"> хорошо известный датчик определения расстояния </w:t>
      </w:r>
      <w:r w:rsidR="003E66EA">
        <w:rPr>
          <w:lang w:val="en-US"/>
        </w:rPr>
        <w:t>HC</w:t>
      </w:r>
      <w:r w:rsidR="003E66EA" w:rsidRPr="003E66EA">
        <w:t>-</w:t>
      </w:r>
      <w:r w:rsidR="003E66EA">
        <w:rPr>
          <w:lang w:val="en-US"/>
        </w:rPr>
        <w:t>SR</w:t>
      </w:r>
      <w:r w:rsidR="003E66EA" w:rsidRPr="003E66EA">
        <w:t>04</w:t>
      </w:r>
      <w:r>
        <w:t>, который напрямую подключен к центральному контроллеру.</w:t>
      </w:r>
    </w:p>
    <w:p w:rsidR="00A26477" w:rsidRDefault="00A26477" w:rsidP="00A26477">
      <w:pPr>
        <w:jc w:val="both"/>
      </w:pPr>
      <w:r>
        <w:tab/>
        <w:t>Рассмотрим подключение данных блоков, которые и составляют основу функциональной схемы.</w:t>
      </w:r>
    </w:p>
    <w:p w:rsidR="00A26477" w:rsidRDefault="00A26477" w:rsidP="00A26477">
      <w:pPr>
        <w:jc w:val="both"/>
      </w:pPr>
    </w:p>
    <w:p w:rsidR="00A26477" w:rsidRDefault="00A26477" w:rsidP="00A26477">
      <w:pPr>
        <w:jc w:val="both"/>
      </w:pPr>
      <w:r>
        <w:tab/>
      </w:r>
      <w:r w:rsidR="0068390B">
        <w:rPr>
          <w:b/>
        </w:rPr>
        <w:t>3.1</w:t>
      </w:r>
      <w:r w:rsidRPr="00A26477">
        <w:rPr>
          <w:b/>
        </w:rPr>
        <w:t>.1</w:t>
      </w:r>
      <w:r>
        <w:rPr>
          <w:b/>
        </w:rPr>
        <w:t xml:space="preserve"> </w:t>
      </w:r>
      <w:r w:rsidR="009A3A32">
        <w:t>Подключение</w:t>
      </w:r>
      <w:r w:rsidR="006D7952">
        <w:t xml:space="preserve"> и назначение</w:t>
      </w:r>
      <w:r w:rsidR="009A3A32">
        <w:t xml:space="preserve"> плат и элементов</w:t>
      </w:r>
    </w:p>
    <w:p w:rsidR="009A3A32" w:rsidRDefault="009A3A32" w:rsidP="00A26477">
      <w:pPr>
        <w:jc w:val="both"/>
      </w:pPr>
      <w:r>
        <w:tab/>
      </w:r>
    </w:p>
    <w:p w:rsidR="000B4778" w:rsidRPr="000B4778" w:rsidRDefault="009A3A32" w:rsidP="00A26477">
      <w:pPr>
        <w:jc w:val="both"/>
      </w:pPr>
      <w:r>
        <w:tab/>
      </w:r>
      <w:r w:rsidR="000B4778">
        <w:t xml:space="preserve">Рассмотрим основные характеристики </w:t>
      </w:r>
      <w:r w:rsidR="0076769A">
        <w:t>платы</w:t>
      </w:r>
      <w:r w:rsidR="000B4778">
        <w:t xml:space="preserve"> </w:t>
      </w:r>
      <w:r w:rsidR="000B4778">
        <w:rPr>
          <w:lang w:val="en-US"/>
        </w:rPr>
        <w:t>Arduino</w:t>
      </w:r>
      <w:r w:rsidR="000B4778" w:rsidRPr="000B4778">
        <w:t xml:space="preserve"> </w:t>
      </w:r>
      <w:r w:rsidR="000B4778">
        <w:rPr>
          <w:lang w:val="en-US"/>
        </w:rPr>
        <w:t>Uno</w:t>
      </w:r>
      <w:r w:rsidR="000B4778" w:rsidRPr="000B4778">
        <w:t>.</w:t>
      </w:r>
    </w:p>
    <w:p w:rsidR="000B4778" w:rsidRPr="000B4778" w:rsidRDefault="000B4778" w:rsidP="00A26477">
      <w:pPr>
        <w:jc w:val="both"/>
      </w:pPr>
      <w:r>
        <w:tab/>
        <w:t>В таблице 3.1 представлены основные характеристики главного контроллера.</w:t>
      </w:r>
    </w:p>
    <w:p w:rsidR="009A3A32" w:rsidRDefault="009A3A32" w:rsidP="000B4778">
      <w:pPr>
        <w:ind w:firstLine="708"/>
        <w:jc w:val="both"/>
      </w:pPr>
      <w:r>
        <w:t xml:space="preserve">Чтобы знать, как подключать те или иные платы и элементы к центральному контроллеру, нужно знать распиновку для этого контроллера и </w:t>
      </w:r>
      <w:r>
        <w:lastRenderedPageBreak/>
        <w:t>какой пин за что отвечает, а также изображение данного контроллера для дальнейшего понимания и понимания расположения пинов.</w:t>
      </w:r>
    </w:p>
    <w:p w:rsidR="0076769A" w:rsidRPr="00772774" w:rsidRDefault="00772774" w:rsidP="000B4778">
      <w:pPr>
        <w:ind w:firstLine="708"/>
        <w:jc w:val="both"/>
      </w:pPr>
      <w:r>
        <w:t xml:space="preserve">Таблица 3.1 </w:t>
      </w:r>
      <w:r w:rsidRPr="00464C16">
        <w:t>–</w:t>
      </w:r>
      <w:r>
        <w:t xml:space="preserve"> Основные характеристики </w:t>
      </w:r>
      <w:r>
        <w:rPr>
          <w:lang w:val="en-US"/>
        </w:rPr>
        <w:t>Arduino</w:t>
      </w:r>
      <w:r w:rsidRPr="00772774">
        <w:t xml:space="preserve"> </w:t>
      </w:r>
      <w:r>
        <w:rPr>
          <w:lang w:val="en-US"/>
        </w:rPr>
        <w:t>Uno</w:t>
      </w:r>
      <w:r w:rsidRPr="00772774"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76769A" w:rsidTr="0076769A">
        <w:trPr>
          <w:trHeight w:val="558"/>
        </w:trPr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Микроконтроллер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t>ATmega328</w:t>
            </w:r>
          </w:p>
        </w:tc>
      </w:tr>
      <w:tr w:rsidR="0076769A" w:rsidTr="0076769A"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Рабочее напряжение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t>5 В</w:t>
            </w:r>
          </w:p>
          <w:p w:rsidR="0076769A" w:rsidRPr="0076769A" w:rsidRDefault="0076769A" w:rsidP="0076769A">
            <w:pPr>
              <w:jc w:val="center"/>
            </w:pPr>
          </w:p>
        </w:tc>
      </w:tr>
      <w:tr w:rsidR="0076769A" w:rsidTr="0076769A">
        <w:trPr>
          <w:trHeight w:val="757"/>
        </w:trPr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Входное напряжение (рекомендуемое)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t>7-12 В</w:t>
            </w:r>
          </w:p>
        </w:tc>
      </w:tr>
      <w:tr w:rsidR="0076769A" w:rsidTr="0076769A"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Входное напряжение (предельное)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br/>
              <w:t>6-20 В</w:t>
            </w:r>
          </w:p>
          <w:p w:rsidR="0076769A" w:rsidRPr="0076769A" w:rsidRDefault="0076769A" w:rsidP="0076769A">
            <w:pPr>
              <w:jc w:val="center"/>
            </w:pPr>
          </w:p>
        </w:tc>
      </w:tr>
      <w:tr w:rsidR="0076769A" w:rsidTr="0076769A">
        <w:trPr>
          <w:trHeight w:val="839"/>
        </w:trPr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Цифровые Входы/Выходы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t>14 (6 из которых могут использоваться как выходы </w:t>
            </w:r>
            <w:r w:rsidR="00BB704D">
              <w:fldChar w:fldCharType="begin"/>
            </w:r>
            <w:r w:rsidR="00BB704D">
              <w:instrText xml:space="preserve"> HYPERLINK "http://arduino.ru/Tutorial/PWM" </w:instrText>
            </w:r>
            <w:r w:rsidR="00BB704D">
              <w:fldChar w:fldCharType="separate"/>
            </w:r>
            <w:r w:rsidRPr="0076769A">
              <w:rPr>
                <w:rStyle w:val="Hyperlink"/>
                <w:color w:val="auto"/>
                <w:u w:val="none"/>
              </w:rPr>
              <w:t>ШИМ</w:t>
            </w:r>
            <w:r w:rsidR="00BB704D">
              <w:rPr>
                <w:rStyle w:val="Hyperlink"/>
                <w:color w:val="auto"/>
                <w:u w:val="none"/>
              </w:rPr>
              <w:fldChar w:fldCharType="end"/>
            </w:r>
            <w:r w:rsidRPr="0076769A">
              <w:t>)</w:t>
            </w:r>
          </w:p>
        </w:tc>
      </w:tr>
      <w:tr w:rsidR="0076769A" w:rsidTr="0076769A">
        <w:trPr>
          <w:trHeight w:val="621"/>
        </w:trPr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Аналоговые входы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t>6</w:t>
            </w:r>
          </w:p>
        </w:tc>
      </w:tr>
      <w:tr w:rsidR="0076769A" w:rsidTr="0076769A">
        <w:trPr>
          <w:trHeight w:val="557"/>
        </w:trPr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Постоянный ток через вход/выход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t>40 мА</w:t>
            </w:r>
          </w:p>
        </w:tc>
      </w:tr>
      <w:tr w:rsidR="0076769A" w:rsidTr="0076769A">
        <w:trPr>
          <w:trHeight w:val="551"/>
        </w:trPr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Постоянный ток для вывода 3.3 В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t>50 мА</w:t>
            </w:r>
          </w:p>
        </w:tc>
      </w:tr>
      <w:tr w:rsidR="0076769A" w:rsidTr="0076769A"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Флеш-память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br/>
              <w:t>32 Кб (ATmega328) из которых 0.5 Кб используются для загрузчика</w:t>
            </w:r>
          </w:p>
          <w:p w:rsidR="0076769A" w:rsidRPr="0076769A" w:rsidRDefault="0076769A" w:rsidP="0076769A">
            <w:pPr>
              <w:jc w:val="center"/>
            </w:pPr>
          </w:p>
        </w:tc>
      </w:tr>
      <w:tr w:rsidR="0076769A" w:rsidTr="0076769A"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ОЗУ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br/>
              <w:t>2 Кб (ATmega328)</w:t>
            </w:r>
          </w:p>
          <w:p w:rsidR="0076769A" w:rsidRPr="0076769A" w:rsidRDefault="0076769A" w:rsidP="0076769A">
            <w:pPr>
              <w:jc w:val="center"/>
            </w:pPr>
          </w:p>
        </w:tc>
      </w:tr>
      <w:tr w:rsidR="0076769A" w:rsidTr="0076769A"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EEPROM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br/>
              <w:t>1 Кб (ATmega328)</w:t>
            </w:r>
          </w:p>
          <w:p w:rsidR="0076769A" w:rsidRPr="0076769A" w:rsidRDefault="0076769A" w:rsidP="0076769A">
            <w:pPr>
              <w:jc w:val="center"/>
            </w:pPr>
          </w:p>
        </w:tc>
      </w:tr>
      <w:tr w:rsidR="0076769A" w:rsidTr="0076769A"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Тактовая частота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br/>
              <w:t>16 МГц</w:t>
            </w:r>
          </w:p>
          <w:p w:rsidR="0076769A" w:rsidRPr="0076769A" w:rsidRDefault="0076769A" w:rsidP="0076769A">
            <w:pPr>
              <w:jc w:val="center"/>
            </w:pPr>
          </w:p>
        </w:tc>
      </w:tr>
    </w:tbl>
    <w:p w:rsidR="009A3A32" w:rsidRDefault="0076769A" w:rsidP="00A26477">
      <w:pPr>
        <w:jc w:val="both"/>
      </w:pPr>
      <w:r>
        <w:tab/>
        <w:t>В таблице 3.2</w:t>
      </w:r>
      <w:r w:rsidR="009A3A32">
        <w:t xml:space="preserve"> представлена распиновка микроконтроллера </w:t>
      </w:r>
      <w:r w:rsidR="009A3A32">
        <w:rPr>
          <w:lang w:val="en-US"/>
        </w:rPr>
        <w:t>Arduino</w:t>
      </w:r>
      <w:r w:rsidR="009A3A32" w:rsidRPr="009A3A32">
        <w:t xml:space="preserve"> </w:t>
      </w:r>
      <w:r w:rsidR="009A3A32">
        <w:rPr>
          <w:lang w:val="en-US"/>
        </w:rPr>
        <w:t>Uno</w:t>
      </w:r>
      <w:r w:rsidR="009A3A32" w:rsidRPr="009A3A32">
        <w:t xml:space="preserve">. </w:t>
      </w:r>
      <w:r w:rsidR="009A3A32">
        <w:t>В последующем описании подключения блоков будет использоваться терминология и обозначения из данной таблицы.</w:t>
      </w:r>
    </w:p>
    <w:p w:rsidR="002C0E05" w:rsidRPr="0076769A" w:rsidRDefault="0076769A" w:rsidP="004341CB">
      <w:pPr>
        <w:ind w:firstLine="708"/>
        <w:jc w:val="both"/>
      </w:pPr>
      <w:r>
        <w:t>Таблица 3.2</w:t>
      </w:r>
      <w:r w:rsidR="009A3A32">
        <w:t xml:space="preserve"> </w:t>
      </w:r>
      <w:r w:rsidR="009A3A32" w:rsidRPr="00464C16">
        <w:t>–</w:t>
      </w:r>
      <w:r w:rsidR="009A3A32">
        <w:t xml:space="preserve"> Распиновка микроконтроллера </w:t>
      </w:r>
      <w:r w:rsidR="009A3A32">
        <w:rPr>
          <w:lang w:val="en-US"/>
        </w:rPr>
        <w:t>Arduino</w:t>
      </w:r>
      <w:r w:rsidR="009A3A32" w:rsidRPr="004341CB">
        <w:t xml:space="preserve"> </w:t>
      </w:r>
      <w:r w:rsidR="009A3A32">
        <w:rPr>
          <w:lang w:val="en-US"/>
        </w:rPr>
        <w:t>Uno</w:t>
      </w:r>
      <w:bookmarkStart w:id="0" w:name="_GoBack"/>
      <w:bookmarkEnd w:id="0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72"/>
        <w:gridCol w:w="1985"/>
        <w:gridCol w:w="3685"/>
      </w:tblGrid>
      <w:tr w:rsidR="00DF75B8" w:rsidTr="002C0E05">
        <w:trPr>
          <w:trHeight w:val="983"/>
          <w:jc w:val="center"/>
        </w:trPr>
        <w:tc>
          <w:tcPr>
            <w:tcW w:w="2972" w:type="dxa"/>
          </w:tcPr>
          <w:p w:rsidR="00DF75B8" w:rsidRPr="0076769A" w:rsidRDefault="00DF75B8" w:rsidP="004341CB">
            <w:pPr>
              <w:jc w:val="center"/>
              <w:rPr>
                <w:rFonts w:cs="Times New Roman"/>
                <w:b/>
              </w:rPr>
            </w:pPr>
            <w:r w:rsidRPr="004341CB">
              <w:rPr>
                <w:rStyle w:val="Strong"/>
                <w:rFonts w:cs="Times New Roman"/>
                <w:b w:val="0"/>
                <w:color w:val="222222"/>
                <w:shd w:val="clear" w:color="auto" w:fill="FFFFFF"/>
              </w:rPr>
              <w:t>Пин ардуино</w:t>
            </w:r>
          </w:p>
        </w:tc>
        <w:tc>
          <w:tcPr>
            <w:tcW w:w="1985" w:type="dxa"/>
          </w:tcPr>
          <w:p w:rsidR="00DF75B8" w:rsidRPr="0076769A" w:rsidRDefault="00DF75B8" w:rsidP="00DF75B8">
            <w:pPr>
              <w:jc w:val="center"/>
              <w:rPr>
                <w:rFonts w:cs="Times New Roman"/>
                <w:b/>
              </w:rPr>
            </w:pPr>
            <w:r w:rsidRPr="004341CB">
              <w:rPr>
                <w:rStyle w:val="Strong"/>
                <w:rFonts w:cs="Times New Roman"/>
                <w:b w:val="0"/>
                <w:color w:val="222222"/>
                <w:shd w:val="clear" w:color="auto" w:fill="FFFFFF"/>
              </w:rPr>
              <w:t xml:space="preserve">Адресация </w:t>
            </w:r>
            <w:r>
              <w:rPr>
                <w:rStyle w:val="Strong"/>
                <w:rFonts w:cs="Times New Roman"/>
                <w:b w:val="0"/>
                <w:color w:val="222222"/>
                <w:shd w:val="clear" w:color="auto" w:fill="FFFFFF"/>
              </w:rPr>
              <w:t>на плате</w:t>
            </w:r>
          </w:p>
        </w:tc>
        <w:tc>
          <w:tcPr>
            <w:tcW w:w="3685" w:type="dxa"/>
          </w:tcPr>
          <w:p w:rsidR="00DF75B8" w:rsidRPr="0076769A" w:rsidRDefault="00DF75B8" w:rsidP="004341CB">
            <w:pPr>
              <w:jc w:val="center"/>
              <w:rPr>
                <w:rFonts w:cs="Times New Roman"/>
                <w:b/>
              </w:rPr>
            </w:pPr>
            <w:r w:rsidRPr="004341CB">
              <w:rPr>
                <w:rStyle w:val="Strong"/>
                <w:rFonts w:cs="Times New Roman"/>
                <w:b w:val="0"/>
                <w:color w:val="222222"/>
                <w:shd w:val="clear" w:color="auto" w:fill="FFFFFF"/>
              </w:rPr>
              <w:t>Специальное назначение</w:t>
            </w:r>
          </w:p>
        </w:tc>
      </w:tr>
      <w:tr w:rsidR="00DF75B8" w:rsidTr="00416A94">
        <w:trPr>
          <w:trHeight w:val="475"/>
          <w:jc w:val="center"/>
        </w:trPr>
        <w:tc>
          <w:tcPr>
            <w:tcW w:w="2972" w:type="dxa"/>
          </w:tcPr>
          <w:p w:rsidR="00DF75B8" w:rsidRPr="0076769A" w:rsidRDefault="00DF75B8" w:rsidP="004341CB">
            <w:pPr>
              <w:jc w:val="center"/>
              <w:rPr>
                <w:rFonts w:cs="Times New Roman"/>
              </w:rPr>
            </w:pPr>
            <w:r w:rsidRPr="004341CB">
              <w:rPr>
                <w:rFonts w:cs="Times New Roman"/>
                <w:shd w:val="clear" w:color="auto" w:fill="FFFFFF"/>
              </w:rPr>
              <w:t>Цифровой пин 0</w:t>
            </w:r>
          </w:p>
        </w:tc>
        <w:tc>
          <w:tcPr>
            <w:tcW w:w="1985" w:type="dxa"/>
          </w:tcPr>
          <w:p w:rsidR="00DF75B8" w:rsidRPr="0076769A" w:rsidRDefault="00DF75B8" w:rsidP="00DF75B8">
            <w:pPr>
              <w:jc w:val="center"/>
              <w:rPr>
                <w:rFonts w:cs="Times New Roman"/>
              </w:rPr>
            </w:pPr>
            <w:r w:rsidRPr="0076769A">
              <w:rPr>
                <w:rFonts w:cs="Times New Roman"/>
              </w:rPr>
              <w:t>0</w:t>
            </w:r>
          </w:p>
        </w:tc>
        <w:tc>
          <w:tcPr>
            <w:tcW w:w="3685" w:type="dxa"/>
          </w:tcPr>
          <w:p w:rsidR="00DF75B8" w:rsidRPr="0076769A" w:rsidRDefault="00DF75B8" w:rsidP="004341C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RX</w:t>
            </w:r>
          </w:p>
        </w:tc>
      </w:tr>
      <w:tr w:rsidR="00DF75B8" w:rsidTr="002C0E05">
        <w:trPr>
          <w:trHeight w:val="477"/>
          <w:jc w:val="center"/>
        </w:trPr>
        <w:tc>
          <w:tcPr>
            <w:tcW w:w="2972" w:type="dxa"/>
          </w:tcPr>
          <w:p w:rsidR="00DF75B8" w:rsidRPr="0076769A" w:rsidRDefault="00DF75B8" w:rsidP="004341CB">
            <w:pPr>
              <w:jc w:val="center"/>
              <w:rPr>
                <w:rFonts w:cs="Times New Roman"/>
              </w:rPr>
            </w:pPr>
            <w:r w:rsidRPr="004341CB">
              <w:rPr>
                <w:rFonts w:cs="Times New Roman"/>
                <w:shd w:val="clear" w:color="auto" w:fill="FFFFFF"/>
              </w:rPr>
              <w:lastRenderedPageBreak/>
              <w:t xml:space="preserve">Цифровой пин </w:t>
            </w:r>
            <w:r w:rsidRPr="0076769A">
              <w:rPr>
                <w:rFonts w:cs="Times New Roman"/>
                <w:shd w:val="clear" w:color="auto" w:fill="FFFFFF"/>
              </w:rPr>
              <w:t>1</w:t>
            </w:r>
          </w:p>
        </w:tc>
        <w:tc>
          <w:tcPr>
            <w:tcW w:w="1985" w:type="dxa"/>
          </w:tcPr>
          <w:p w:rsidR="00DF75B8" w:rsidRPr="0076769A" w:rsidRDefault="00DF75B8" w:rsidP="004341CB">
            <w:pPr>
              <w:jc w:val="center"/>
              <w:rPr>
                <w:rFonts w:cs="Times New Roman"/>
              </w:rPr>
            </w:pPr>
            <w:r w:rsidRPr="0076769A">
              <w:rPr>
                <w:rFonts w:cs="Times New Roman"/>
              </w:rPr>
              <w:t>1</w:t>
            </w:r>
          </w:p>
        </w:tc>
        <w:tc>
          <w:tcPr>
            <w:tcW w:w="3685" w:type="dxa"/>
          </w:tcPr>
          <w:p w:rsidR="00DF75B8" w:rsidRPr="0076769A" w:rsidRDefault="00DF75B8" w:rsidP="004341C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TX</w:t>
            </w:r>
          </w:p>
        </w:tc>
      </w:tr>
      <w:tr w:rsidR="00DF75B8" w:rsidTr="002C0E05">
        <w:trPr>
          <w:trHeight w:val="569"/>
          <w:jc w:val="center"/>
        </w:trPr>
        <w:tc>
          <w:tcPr>
            <w:tcW w:w="2972" w:type="dxa"/>
          </w:tcPr>
          <w:p w:rsidR="00DF75B8" w:rsidRPr="0076769A" w:rsidRDefault="00DF75B8" w:rsidP="004341CB">
            <w:pPr>
              <w:jc w:val="center"/>
              <w:rPr>
                <w:rFonts w:cs="Times New Roman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2</w:t>
            </w:r>
          </w:p>
        </w:tc>
        <w:tc>
          <w:tcPr>
            <w:tcW w:w="1985" w:type="dxa"/>
          </w:tcPr>
          <w:p w:rsidR="00DF75B8" w:rsidRPr="0076769A" w:rsidRDefault="00DF75B8" w:rsidP="004341CB">
            <w:pPr>
              <w:jc w:val="center"/>
              <w:rPr>
                <w:rFonts w:cs="Times New Roman"/>
              </w:rPr>
            </w:pPr>
            <w:r w:rsidRPr="0076769A">
              <w:rPr>
                <w:rFonts w:cs="Times New Roman"/>
              </w:rPr>
              <w:t>2</w:t>
            </w:r>
          </w:p>
        </w:tc>
        <w:tc>
          <w:tcPr>
            <w:tcW w:w="3685" w:type="dxa"/>
          </w:tcPr>
          <w:p w:rsidR="00DF75B8" w:rsidRPr="00660D16" w:rsidRDefault="00DF75B8" w:rsidP="004341C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вод для прерываний</w:t>
            </w:r>
          </w:p>
        </w:tc>
      </w:tr>
      <w:tr w:rsidR="00DF75B8" w:rsidTr="002C0E05">
        <w:trPr>
          <w:trHeight w:val="549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3</w:t>
            </w:r>
          </w:p>
        </w:tc>
        <w:tc>
          <w:tcPr>
            <w:tcW w:w="1985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3</w:t>
            </w:r>
          </w:p>
        </w:tc>
        <w:tc>
          <w:tcPr>
            <w:tcW w:w="3685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</w:p>
        </w:tc>
      </w:tr>
      <w:tr w:rsidR="00DF75B8" w:rsidTr="002C0E05">
        <w:trPr>
          <w:trHeight w:val="558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  <w:lang w:val="en-US"/>
              </w:rPr>
              <w:t>4</w:t>
            </w:r>
          </w:p>
        </w:tc>
        <w:tc>
          <w:tcPr>
            <w:tcW w:w="1985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4</w:t>
            </w:r>
          </w:p>
        </w:tc>
        <w:tc>
          <w:tcPr>
            <w:tcW w:w="3685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</w:p>
        </w:tc>
      </w:tr>
      <w:tr w:rsidR="00DF75B8" w:rsidTr="002C0E05">
        <w:trPr>
          <w:trHeight w:val="576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5</w:t>
            </w:r>
          </w:p>
        </w:tc>
        <w:tc>
          <w:tcPr>
            <w:tcW w:w="1985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5</w:t>
            </w:r>
          </w:p>
        </w:tc>
        <w:tc>
          <w:tcPr>
            <w:tcW w:w="3685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</w:p>
        </w:tc>
      </w:tr>
      <w:tr w:rsidR="00DF75B8" w:rsidTr="002C0E05">
        <w:trPr>
          <w:trHeight w:val="530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6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2C0E05">
        <w:trPr>
          <w:trHeight w:val="587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  <w:lang w:val="en-US"/>
              </w:rPr>
              <w:t>7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2C0E05">
        <w:trPr>
          <w:trHeight w:val="578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8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2C0E05">
        <w:trPr>
          <w:trHeight w:val="557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9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2C0E05">
        <w:trPr>
          <w:trHeight w:val="563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  <w:lang w:val="en-US"/>
              </w:rPr>
              <w:t>10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I(SS)</w:t>
            </w:r>
          </w:p>
        </w:tc>
      </w:tr>
      <w:tr w:rsidR="00DF75B8" w:rsidTr="002C0E05">
        <w:trPr>
          <w:trHeight w:val="569"/>
          <w:jc w:val="center"/>
        </w:trPr>
        <w:tc>
          <w:tcPr>
            <w:tcW w:w="2972" w:type="dxa"/>
          </w:tcPr>
          <w:p w:rsidR="00DF75B8" w:rsidRPr="00660D16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  <w:lang w:val="en-US"/>
              </w:rPr>
              <w:t>11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I(MOSI)</w:t>
            </w:r>
          </w:p>
        </w:tc>
      </w:tr>
      <w:tr w:rsidR="00DF75B8" w:rsidTr="002C0E05">
        <w:trPr>
          <w:trHeight w:val="560"/>
          <w:jc w:val="center"/>
        </w:trPr>
        <w:tc>
          <w:tcPr>
            <w:tcW w:w="2972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  <w:lang w:val="en-US"/>
              </w:rPr>
              <w:t>1</w:t>
            </w:r>
            <w:r>
              <w:rPr>
                <w:rFonts w:cs="Times New Roman"/>
                <w:shd w:val="clear" w:color="auto" w:fill="FFFFFF"/>
              </w:rPr>
              <w:t>2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I(MISO)</w:t>
            </w:r>
          </w:p>
        </w:tc>
      </w:tr>
      <w:tr w:rsidR="00DF75B8" w:rsidTr="002C0E05">
        <w:trPr>
          <w:trHeight w:val="553"/>
          <w:jc w:val="center"/>
        </w:trPr>
        <w:tc>
          <w:tcPr>
            <w:tcW w:w="2972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13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685" w:type="dxa"/>
          </w:tcPr>
          <w:p w:rsidR="00DF75B8" w:rsidRPr="00660D16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I(SCK)</w:t>
            </w:r>
          </w:p>
        </w:tc>
      </w:tr>
      <w:tr w:rsidR="00DF75B8" w:rsidTr="002C0E05">
        <w:trPr>
          <w:trHeight w:val="559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0</w:t>
            </w:r>
          </w:p>
        </w:tc>
        <w:tc>
          <w:tcPr>
            <w:tcW w:w="1985" w:type="dxa"/>
          </w:tcPr>
          <w:p w:rsidR="00DF75B8" w:rsidRPr="00DF75B8" w:rsidRDefault="00DF75B8" w:rsidP="00660D16">
            <w:pPr>
              <w:jc w:val="center"/>
            </w:pPr>
            <w:r>
              <w:t>А0 или 14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2C0E05">
        <w:trPr>
          <w:trHeight w:val="565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1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t>А1 или 15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2C0E05">
        <w:trPr>
          <w:trHeight w:val="570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2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t>А2 или 16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2C0E05">
        <w:trPr>
          <w:trHeight w:val="563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3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t>А3 или 17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2C0E05">
        <w:trPr>
          <w:trHeight w:val="569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4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t>А4 или 18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2C (SCA)</w:t>
            </w:r>
          </w:p>
        </w:tc>
      </w:tr>
      <w:tr w:rsidR="00DF75B8" w:rsidTr="002C0E05">
        <w:trPr>
          <w:trHeight w:val="575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5</w:t>
            </w:r>
          </w:p>
        </w:tc>
        <w:tc>
          <w:tcPr>
            <w:tcW w:w="1985" w:type="dxa"/>
          </w:tcPr>
          <w:p w:rsidR="00DF75B8" w:rsidRPr="00DF75B8" w:rsidRDefault="00DF75B8" w:rsidP="00660D16">
            <w:pPr>
              <w:jc w:val="center"/>
              <w:rPr>
                <w:lang w:val="en-US"/>
              </w:rPr>
            </w:pPr>
            <w:r>
              <w:t>А5 или 19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2C (SCL)</w:t>
            </w:r>
          </w:p>
        </w:tc>
      </w:tr>
      <w:tr w:rsidR="00DF75B8" w:rsidTr="002C0E05">
        <w:trPr>
          <w:trHeight w:val="580"/>
          <w:jc w:val="center"/>
        </w:trPr>
        <w:tc>
          <w:tcPr>
            <w:tcW w:w="2972" w:type="dxa"/>
          </w:tcPr>
          <w:p w:rsidR="00DF75B8" w:rsidRPr="00DF75B8" w:rsidRDefault="00DF75B8" w:rsidP="00660D16">
            <w:pPr>
              <w:jc w:val="center"/>
              <w:rPr>
                <w:rFonts w:cs="Times New Roman"/>
                <w:shd w:val="clear" w:color="auto" w:fill="FFFFFF"/>
                <w:lang w:val="en-US"/>
              </w:rPr>
            </w:pPr>
            <w:r>
              <w:rPr>
                <w:rFonts w:cs="Times New Roman"/>
                <w:shd w:val="clear" w:color="auto" w:fill="FFFFFF"/>
                <w:lang w:val="en-US"/>
              </w:rPr>
              <w:t>VIN</w:t>
            </w:r>
          </w:p>
        </w:tc>
        <w:tc>
          <w:tcPr>
            <w:tcW w:w="1985" w:type="dxa"/>
          </w:tcPr>
          <w:p w:rsidR="00DF75B8" w:rsidRP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IN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2C0E05">
        <w:trPr>
          <w:trHeight w:val="559"/>
          <w:jc w:val="center"/>
        </w:trPr>
        <w:tc>
          <w:tcPr>
            <w:tcW w:w="2972" w:type="dxa"/>
          </w:tcPr>
          <w:p w:rsidR="00DF75B8" w:rsidRDefault="00DF75B8" w:rsidP="00660D16">
            <w:pPr>
              <w:jc w:val="center"/>
              <w:rPr>
                <w:rFonts w:cs="Times New Roman"/>
                <w:shd w:val="clear" w:color="auto" w:fill="FFFFFF"/>
                <w:lang w:val="en-US"/>
              </w:rPr>
            </w:pPr>
            <w:r>
              <w:rPr>
                <w:rFonts w:cs="Times New Roman"/>
                <w:shd w:val="clear" w:color="auto" w:fill="FFFFFF"/>
                <w:lang w:val="en-US"/>
              </w:rPr>
              <w:t>GND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GND</w:t>
            </w:r>
          </w:p>
        </w:tc>
        <w:tc>
          <w:tcPr>
            <w:tcW w:w="3685" w:type="dxa"/>
          </w:tcPr>
          <w:p w:rsidR="00DF75B8" w:rsidRPr="00DF75B8" w:rsidRDefault="00DF75B8" w:rsidP="00DF75B8">
            <w:pPr>
              <w:jc w:val="center"/>
            </w:pPr>
            <w:r>
              <w:t>Вывод земли</w:t>
            </w:r>
          </w:p>
        </w:tc>
      </w:tr>
      <w:tr w:rsidR="00DF75B8" w:rsidTr="002C0E05">
        <w:trPr>
          <w:trHeight w:val="849"/>
          <w:jc w:val="center"/>
        </w:trPr>
        <w:tc>
          <w:tcPr>
            <w:tcW w:w="2972" w:type="dxa"/>
          </w:tcPr>
          <w:p w:rsidR="00DF75B8" w:rsidRDefault="00DF75B8" w:rsidP="00660D16">
            <w:pPr>
              <w:jc w:val="center"/>
              <w:rPr>
                <w:rFonts w:cs="Times New Roman"/>
                <w:shd w:val="clear" w:color="auto" w:fill="FFFFFF"/>
                <w:lang w:val="en-US"/>
              </w:rPr>
            </w:pPr>
            <w:r>
              <w:rPr>
                <w:rFonts w:cs="Times New Roman"/>
                <w:shd w:val="clear" w:color="auto" w:fill="FFFFFF"/>
                <w:lang w:val="en-US"/>
              </w:rPr>
              <w:t>5V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V</w:t>
            </w:r>
          </w:p>
        </w:tc>
        <w:tc>
          <w:tcPr>
            <w:tcW w:w="3685" w:type="dxa"/>
          </w:tcPr>
          <w:p w:rsidR="00DF75B8" w:rsidRPr="00DF75B8" w:rsidRDefault="00DF75B8" w:rsidP="00660D16">
            <w:pPr>
              <w:jc w:val="center"/>
              <w:rPr>
                <w:lang w:val="en-US"/>
              </w:rPr>
            </w:pPr>
            <w:r>
              <w:t>Запитывание устройства (5В)</w:t>
            </w:r>
          </w:p>
        </w:tc>
      </w:tr>
      <w:tr w:rsidR="00DF75B8" w:rsidTr="002C0E05">
        <w:trPr>
          <w:trHeight w:val="773"/>
          <w:jc w:val="center"/>
        </w:trPr>
        <w:tc>
          <w:tcPr>
            <w:tcW w:w="2972" w:type="dxa"/>
          </w:tcPr>
          <w:p w:rsidR="00DF75B8" w:rsidRPr="00DF75B8" w:rsidRDefault="00DF75B8" w:rsidP="00660D16">
            <w:pPr>
              <w:jc w:val="center"/>
              <w:rPr>
                <w:rFonts w:cs="Times New Roman"/>
                <w:shd w:val="clear" w:color="auto" w:fill="FFFFFF"/>
                <w:lang w:val="en-US"/>
              </w:rPr>
            </w:pPr>
            <w:r>
              <w:rPr>
                <w:rFonts w:cs="Times New Roman"/>
                <w:shd w:val="clear" w:color="auto" w:fill="FFFFFF"/>
              </w:rPr>
              <w:t>3.3</w:t>
            </w:r>
            <w:r>
              <w:rPr>
                <w:rFonts w:cs="Times New Roman"/>
                <w:shd w:val="clear" w:color="auto" w:fill="FFFFFF"/>
                <w:lang w:val="en-US"/>
              </w:rPr>
              <w:t>V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.3V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</w:pPr>
            <w:r>
              <w:t>Запитывание устройства (3.3В)</w:t>
            </w:r>
          </w:p>
        </w:tc>
      </w:tr>
    </w:tbl>
    <w:p w:rsidR="004341CB" w:rsidRDefault="0027670A" w:rsidP="004341CB">
      <w:pPr>
        <w:ind w:firstLine="708"/>
        <w:jc w:val="both"/>
      </w:pPr>
      <w:r>
        <w:lastRenderedPageBreak/>
        <w:t xml:space="preserve">Рассмотрим расположение пинов для платы </w:t>
      </w:r>
      <w:r w:rsidR="000B725B">
        <w:t xml:space="preserve">центральном контроллере </w:t>
      </w:r>
      <w:r>
        <w:t>в графическом варианте. Сделано это для более подробного представления и ознакомления с разработкой функционально</w:t>
      </w:r>
      <w:r w:rsidR="00416A94">
        <w:t>й схемы</w:t>
      </w:r>
      <w:r>
        <w:t xml:space="preserve">. </w:t>
      </w:r>
    </w:p>
    <w:p w:rsidR="0027670A" w:rsidRPr="0027670A" w:rsidRDefault="0027670A" w:rsidP="004341CB">
      <w:pPr>
        <w:ind w:firstLine="708"/>
        <w:jc w:val="both"/>
      </w:pPr>
      <w:r>
        <w:t xml:space="preserve">На рисунке 3.1 представлено расположение пинов на </w:t>
      </w:r>
      <w:r>
        <w:rPr>
          <w:lang w:val="en-US"/>
        </w:rPr>
        <w:t>Arduino</w:t>
      </w:r>
      <w:r w:rsidRPr="0027670A">
        <w:t xml:space="preserve"> </w:t>
      </w:r>
      <w:r>
        <w:rPr>
          <w:lang w:val="en-US"/>
        </w:rPr>
        <w:t>Uno</w:t>
      </w:r>
      <w:r w:rsidRPr="0027670A">
        <w:t>.</w:t>
      </w:r>
    </w:p>
    <w:p w:rsidR="004341CB" w:rsidRPr="004341CB" w:rsidRDefault="004341CB" w:rsidP="004341CB">
      <w:pPr>
        <w:ind w:firstLine="708"/>
        <w:jc w:val="both"/>
      </w:pPr>
    </w:p>
    <w:p w:rsidR="004341CB" w:rsidRDefault="004341CB" w:rsidP="00A26477">
      <w:pPr>
        <w:jc w:val="both"/>
        <w:rPr>
          <w:lang w:val="en-US"/>
        </w:rPr>
      </w:pPr>
      <w:r>
        <w:rPr>
          <w:noProof/>
          <w:lang w:val="en-US"/>
        </w:rPr>
        <w:drawing>
          <wp:inline distT="0" distB="0" distL="0" distR="0">
            <wp:extent cx="5529727" cy="3542665"/>
            <wp:effectExtent l="0" t="0" r="0" b="635"/>
            <wp:docPr id="3" name="Рисунок 3" descr="ÐÐ»Ð°ÑÐ° Arduino Uno R3 Ð¸ ÐµÑ ÑÐ°ÑÐ¿Ð¸Ð½Ð¾Ð²ÐºÐ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ÐÐ»Ð°ÑÐ° Arduino Uno R3 Ð¸ ÐµÑ ÑÐ°ÑÐ¿Ð¸Ð½Ð¾Ð²ÐºÐ°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95" t="2774" b="3429"/>
                    <a:stretch/>
                  </pic:blipFill>
                  <pic:spPr bwMode="auto">
                    <a:xfrm>
                      <a:off x="0" y="0"/>
                      <a:ext cx="5530806" cy="3543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341CB" w:rsidRDefault="004341CB" w:rsidP="004341CB">
      <w:pPr>
        <w:rPr>
          <w:lang w:val="en-US"/>
        </w:rPr>
      </w:pPr>
    </w:p>
    <w:p w:rsidR="009A3A32" w:rsidRDefault="004341CB" w:rsidP="004341CB">
      <w:pPr>
        <w:tabs>
          <w:tab w:val="left" w:pos="1995"/>
        </w:tabs>
        <w:jc w:val="center"/>
      </w:pPr>
      <w:r>
        <w:t xml:space="preserve">Рисунок 3.1 </w:t>
      </w:r>
      <w:r w:rsidRPr="00464C16">
        <w:t>–</w:t>
      </w:r>
      <w:r>
        <w:t xml:space="preserve"> Расположение пинов на </w:t>
      </w:r>
      <w:r>
        <w:rPr>
          <w:lang w:val="en-US"/>
        </w:rPr>
        <w:t>Arduino</w:t>
      </w:r>
      <w:r w:rsidRPr="004341CB">
        <w:t xml:space="preserve"> </w:t>
      </w:r>
      <w:r>
        <w:rPr>
          <w:lang w:val="en-US"/>
        </w:rPr>
        <w:t>Uno</w:t>
      </w:r>
      <w:r w:rsidRPr="004341CB">
        <w:t xml:space="preserve"> [7]</w:t>
      </w:r>
    </w:p>
    <w:p w:rsidR="00416A94" w:rsidRDefault="00416A94" w:rsidP="00416A94">
      <w:pPr>
        <w:tabs>
          <w:tab w:val="left" w:pos="1995"/>
        </w:tabs>
      </w:pPr>
    </w:p>
    <w:p w:rsidR="00364A5F" w:rsidRDefault="00364A5F" w:rsidP="00364A5F">
      <w:pPr>
        <w:tabs>
          <w:tab w:val="left" w:pos="1995"/>
        </w:tabs>
        <w:ind w:firstLine="709"/>
        <w:jc w:val="both"/>
      </w:pPr>
      <w:r>
        <w:t xml:space="preserve">После подробного ознакомления с </w:t>
      </w:r>
      <w:r>
        <w:rPr>
          <w:lang w:val="en-US"/>
        </w:rPr>
        <w:t>Arduino</w:t>
      </w:r>
      <w:r w:rsidRPr="00364A5F">
        <w:t xml:space="preserve"> </w:t>
      </w:r>
      <w:r>
        <w:rPr>
          <w:lang w:val="en-US"/>
        </w:rPr>
        <w:t>Uno</w:t>
      </w:r>
      <w:r w:rsidRPr="00364A5F">
        <w:t xml:space="preserve"> </w:t>
      </w:r>
      <w:r>
        <w:t xml:space="preserve">можно знакомиться </w:t>
      </w:r>
      <w:r w:rsidR="00933CED">
        <w:t>глубже</w:t>
      </w:r>
      <w:r>
        <w:t xml:space="preserve"> с другими блоками и их подключением.</w:t>
      </w:r>
    </w:p>
    <w:p w:rsidR="00364A5F" w:rsidRDefault="00364A5F" w:rsidP="00364A5F">
      <w:pPr>
        <w:tabs>
          <w:tab w:val="left" w:pos="1995"/>
        </w:tabs>
        <w:ind w:firstLine="709"/>
        <w:jc w:val="both"/>
      </w:pPr>
      <w:r>
        <w:t xml:space="preserve">Рассмотрим самый главный блок по значимости после центрального контроллера </w:t>
      </w:r>
      <w:r w:rsidRPr="00464C16">
        <w:t>–</w:t>
      </w:r>
      <w:r>
        <w:t xml:space="preserve"> блок беспроводной связи.</w:t>
      </w:r>
    </w:p>
    <w:p w:rsidR="00364A5F" w:rsidRDefault="00364A5F" w:rsidP="00364A5F">
      <w:pPr>
        <w:tabs>
          <w:tab w:val="left" w:pos="1995"/>
        </w:tabs>
        <w:ind w:firstLine="709"/>
        <w:jc w:val="both"/>
      </w:pPr>
      <w:r>
        <w:t xml:space="preserve">Блок беспроводной связи </w:t>
      </w:r>
      <w:r w:rsidRPr="00464C16">
        <w:t>–</w:t>
      </w:r>
      <w:r w:rsidR="00687D62">
        <w:t xml:space="preserve"> </w:t>
      </w:r>
      <w:proofErr w:type="spellStart"/>
      <w:r>
        <w:rPr>
          <w:lang w:val="en-US"/>
        </w:rPr>
        <w:t>wi</w:t>
      </w:r>
      <w:proofErr w:type="spellEnd"/>
      <w:r w:rsidRPr="00364A5F">
        <w:t>-</w:t>
      </w:r>
      <w:r>
        <w:rPr>
          <w:lang w:val="en-US"/>
        </w:rPr>
        <w:t>fi</w:t>
      </w:r>
      <w:r>
        <w:t xml:space="preserve"> модуль с платой расширения. Является ключевым ком</w:t>
      </w:r>
      <w:r w:rsidR="00687D62">
        <w:t>понентом</w:t>
      </w:r>
      <w:r>
        <w:t xml:space="preserve"> дипломного проекта и </w:t>
      </w:r>
      <w:r w:rsidR="00687D62">
        <w:t>функциональной</w:t>
      </w:r>
      <w:r>
        <w:t xml:space="preserve"> схемы</w:t>
      </w:r>
      <w:r w:rsidR="00687D62">
        <w:t>.</w:t>
      </w:r>
      <w:r w:rsidR="00687D62" w:rsidRPr="00687D62">
        <w:t xml:space="preserve"> </w:t>
      </w:r>
      <w:r w:rsidR="00687D62">
        <w:t xml:space="preserve">Представляет собой соединительное звено между аппаратной частью и программной. Этот модуль имеет возможность подключения к любой открытой </w:t>
      </w:r>
      <w:proofErr w:type="spellStart"/>
      <w:r w:rsidR="00687D62">
        <w:rPr>
          <w:lang w:val="en-US"/>
        </w:rPr>
        <w:t>wi</w:t>
      </w:r>
      <w:proofErr w:type="spellEnd"/>
      <w:r w:rsidR="00687D62" w:rsidRPr="00687D62">
        <w:t>-</w:t>
      </w:r>
      <w:r w:rsidR="00687D62">
        <w:rPr>
          <w:lang w:val="en-US"/>
        </w:rPr>
        <w:t>fi</w:t>
      </w:r>
      <w:r w:rsidR="00687D62" w:rsidRPr="00687D62">
        <w:t xml:space="preserve"> </w:t>
      </w:r>
      <w:r w:rsidR="00687D62">
        <w:t>точке доступа, возможность конфигурирования и переподключения в активном режиме работы.</w:t>
      </w:r>
    </w:p>
    <w:p w:rsidR="00687D62" w:rsidRPr="00687D62" w:rsidRDefault="00933CED" w:rsidP="00364A5F">
      <w:pPr>
        <w:tabs>
          <w:tab w:val="left" w:pos="1995"/>
        </w:tabs>
        <w:ind w:firstLine="709"/>
        <w:jc w:val="both"/>
      </w:pPr>
      <w:r>
        <w:t>В своем арсенале возможностей</w:t>
      </w:r>
      <w:r w:rsidR="00687D62" w:rsidRPr="00687D62">
        <w:t xml:space="preserve"> </w:t>
      </w:r>
      <w:r w:rsidR="00687D62">
        <w:t xml:space="preserve">модуль </w:t>
      </w:r>
      <w:r>
        <w:t xml:space="preserve">беспроводной связи </w:t>
      </w:r>
      <w:r w:rsidR="00687D62">
        <w:t xml:space="preserve">имеет способность напрямую связываться и передавать данные центральному контроллеру, </w:t>
      </w:r>
      <w:r w:rsidR="00687D62">
        <w:rPr>
          <w:lang w:val="en-US"/>
        </w:rPr>
        <w:t>Arduino</w:t>
      </w:r>
      <w:r w:rsidR="00687D62" w:rsidRPr="00687D62">
        <w:t xml:space="preserve"> </w:t>
      </w:r>
      <w:r w:rsidR="00687D62">
        <w:rPr>
          <w:lang w:val="en-US"/>
        </w:rPr>
        <w:t>Uno</w:t>
      </w:r>
      <w:r w:rsidR="00687D62" w:rsidRPr="00687D62">
        <w:t xml:space="preserve">. </w:t>
      </w:r>
      <w:r w:rsidR="00687D62">
        <w:t xml:space="preserve">Происходит это посредством использования пинов </w:t>
      </w:r>
      <w:r w:rsidR="00687D62">
        <w:rPr>
          <w:lang w:val="en-US"/>
        </w:rPr>
        <w:t>RX</w:t>
      </w:r>
      <w:r w:rsidR="00687D62" w:rsidRPr="00687D62">
        <w:t xml:space="preserve">, </w:t>
      </w:r>
      <w:r w:rsidR="00687D62">
        <w:rPr>
          <w:lang w:val="en-US"/>
        </w:rPr>
        <w:t>TX</w:t>
      </w:r>
      <w:r w:rsidR="00687D62" w:rsidRPr="00687D62">
        <w:t xml:space="preserve"> </w:t>
      </w:r>
      <w:r w:rsidR="00687D62">
        <w:t xml:space="preserve">на центральном контроллере и соответственно на </w:t>
      </w:r>
      <w:proofErr w:type="spellStart"/>
      <w:r w:rsidR="00687D62">
        <w:rPr>
          <w:lang w:val="en-US"/>
        </w:rPr>
        <w:t>wi</w:t>
      </w:r>
      <w:proofErr w:type="spellEnd"/>
      <w:r w:rsidR="00687D62" w:rsidRPr="00687D62">
        <w:t>-</w:t>
      </w:r>
      <w:r w:rsidR="00687D62">
        <w:rPr>
          <w:lang w:val="en-US"/>
        </w:rPr>
        <w:t>fi</w:t>
      </w:r>
      <w:r w:rsidR="00687D62" w:rsidRPr="00687D62">
        <w:t xml:space="preserve"> </w:t>
      </w:r>
      <w:r w:rsidR="00687D62">
        <w:t xml:space="preserve">модуле. Запитывание </w:t>
      </w:r>
      <w:proofErr w:type="spellStart"/>
      <w:r w:rsidR="00687D62">
        <w:rPr>
          <w:lang w:val="en-US"/>
        </w:rPr>
        <w:t>wi</w:t>
      </w:r>
      <w:proofErr w:type="spellEnd"/>
      <w:r w:rsidR="00687D62" w:rsidRPr="00687D62">
        <w:t>-</w:t>
      </w:r>
      <w:r w:rsidR="00687D62">
        <w:rPr>
          <w:lang w:val="en-US"/>
        </w:rPr>
        <w:t>fi</w:t>
      </w:r>
      <w:r w:rsidR="00687D62" w:rsidRPr="00687D62">
        <w:t xml:space="preserve"> </w:t>
      </w:r>
      <w:r w:rsidR="00687D62">
        <w:t xml:space="preserve">модуля может происходить через </w:t>
      </w:r>
      <w:r w:rsidR="00687D62">
        <w:rPr>
          <w:lang w:val="en-US"/>
        </w:rPr>
        <w:t>USB</w:t>
      </w:r>
      <w:r w:rsidR="00687D62" w:rsidRPr="00687D62">
        <w:t>-</w:t>
      </w:r>
      <w:r w:rsidR="00687D62">
        <w:t xml:space="preserve">кабель, а также через пины </w:t>
      </w:r>
      <w:r w:rsidR="00687D62" w:rsidRPr="00687D62">
        <w:t>5</w:t>
      </w:r>
      <w:r w:rsidR="00687D62">
        <w:rPr>
          <w:lang w:val="en-US"/>
        </w:rPr>
        <w:t>V</w:t>
      </w:r>
      <w:r w:rsidR="00687D62" w:rsidRPr="00687D62">
        <w:t xml:space="preserve"> </w:t>
      </w:r>
      <w:r w:rsidR="00687D62">
        <w:t xml:space="preserve">и </w:t>
      </w:r>
      <w:r w:rsidR="00687D62">
        <w:rPr>
          <w:lang w:val="en-US"/>
        </w:rPr>
        <w:t>GND</w:t>
      </w:r>
      <w:r w:rsidR="00687D62" w:rsidRPr="00687D62">
        <w:t>.</w:t>
      </w:r>
    </w:p>
    <w:p w:rsidR="00687D62" w:rsidRDefault="00687D62" w:rsidP="00364A5F">
      <w:pPr>
        <w:tabs>
          <w:tab w:val="left" w:pos="1995"/>
        </w:tabs>
        <w:ind w:firstLine="709"/>
        <w:jc w:val="both"/>
      </w:pPr>
      <w:r>
        <w:lastRenderedPageBreak/>
        <w:t xml:space="preserve">В связке с </w:t>
      </w:r>
      <w:r w:rsidR="00933CED">
        <w:t xml:space="preserve">беспроводным </w:t>
      </w:r>
      <w:r>
        <w:t>модулем идет плата расширения. Она позволяет, не задумываясь, подключать несколько устройств напрямую к модулю и обеспечивать корректную связь и передачу данных. Также на плате расширения помимо пинов, через которые идет связь</w:t>
      </w:r>
      <w:r w:rsidRPr="00687D62">
        <w:t xml:space="preserve"> </w:t>
      </w:r>
      <w:r w:rsidRPr="00464C16">
        <w:t>–</w:t>
      </w:r>
      <w:r w:rsidRPr="00687D62">
        <w:t xml:space="preserve"> </w:t>
      </w:r>
      <w:r>
        <w:rPr>
          <w:lang w:val="en-US"/>
        </w:rPr>
        <w:t>RX</w:t>
      </w:r>
      <w:r w:rsidRPr="00687D62">
        <w:t xml:space="preserve">, </w:t>
      </w:r>
      <w:r>
        <w:rPr>
          <w:lang w:val="en-US"/>
        </w:rPr>
        <w:t>TX</w:t>
      </w:r>
      <w:r>
        <w:t xml:space="preserve">, присутствует большой набор пинов </w:t>
      </w:r>
      <w:r w:rsidRPr="00687D62">
        <w:t>5</w:t>
      </w:r>
      <w:r>
        <w:rPr>
          <w:lang w:val="en-US"/>
        </w:rPr>
        <w:t>V</w:t>
      </w:r>
      <w:r>
        <w:t xml:space="preserve"> и </w:t>
      </w:r>
      <w:r>
        <w:rPr>
          <w:lang w:val="en-US"/>
        </w:rPr>
        <w:t>GND</w:t>
      </w:r>
      <w:r>
        <w:t>, что в свою очередь позволяет не только</w:t>
      </w:r>
      <w:r w:rsidR="00933CED">
        <w:t xml:space="preserve"> </w:t>
      </w:r>
      <w:r>
        <w:t>обеспечивать связь в передачи данных, но и поддерживать работоспособность устройств, т.е. обеспечивать дополнительное запитывание.</w:t>
      </w:r>
    </w:p>
    <w:p w:rsidR="00B43F9F" w:rsidRPr="00B43F9F" w:rsidRDefault="00B43F9F" w:rsidP="00364A5F">
      <w:pPr>
        <w:tabs>
          <w:tab w:val="left" w:pos="1995"/>
        </w:tabs>
        <w:ind w:firstLine="709"/>
        <w:jc w:val="both"/>
      </w:pPr>
      <w:r>
        <w:t xml:space="preserve">На рисунке 3.2 представлена подробная распиновка </w:t>
      </w:r>
      <w:proofErr w:type="spellStart"/>
      <w:r>
        <w:rPr>
          <w:lang w:val="en-US"/>
        </w:rPr>
        <w:t>wi</w:t>
      </w:r>
      <w:proofErr w:type="spellEnd"/>
      <w:r w:rsidRPr="00B43F9F">
        <w:t>-</w:t>
      </w:r>
      <w:r>
        <w:rPr>
          <w:lang w:val="en-US"/>
        </w:rPr>
        <w:t>fi</w:t>
      </w:r>
      <w:r w:rsidRPr="00B43F9F">
        <w:t xml:space="preserve"> </w:t>
      </w:r>
      <w:r>
        <w:t xml:space="preserve">модуля </w:t>
      </w:r>
      <w:r>
        <w:rPr>
          <w:lang w:val="en-US"/>
        </w:rPr>
        <w:t>ESP</w:t>
      </w:r>
      <w:r w:rsidRPr="00B43F9F">
        <w:t xml:space="preserve">8266 </w:t>
      </w:r>
      <w:proofErr w:type="spellStart"/>
      <w:r>
        <w:rPr>
          <w:lang w:val="en-US"/>
        </w:rPr>
        <w:t>NodeMCU</w:t>
      </w:r>
      <w:proofErr w:type="spellEnd"/>
      <w:r w:rsidRPr="00B43F9F">
        <w:t xml:space="preserve"> </w:t>
      </w:r>
      <w:r>
        <w:rPr>
          <w:lang w:val="en-US"/>
        </w:rPr>
        <w:t>v</w:t>
      </w:r>
      <w:r w:rsidRPr="00B43F9F">
        <w:t xml:space="preserve">.3 </w:t>
      </w:r>
      <w:proofErr w:type="spellStart"/>
      <w:r>
        <w:rPr>
          <w:lang w:val="en-US"/>
        </w:rPr>
        <w:t>Lua</w:t>
      </w:r>
      <w:proofErr w:type="spellEnd"/>
      <w:r w:rsidRPr="00B43F9F">
        <w:t>.</w:t>
      </w:r>
    </w:p>
    <w:p w:rsidR="00B43F9F" w:rsidRDefault="00B43F9F" w:rsidP="00B43F9F">
      <w:pPr>
        <w:tabs>
          <w:tab w:val="left" w:pos="1995"/>
        </w:tabs>
        <w:ind w:firstLine="709"/>
        <w:jc w:val="center"/>
        <w:rPr>
          <w:noProof/>
          <w:lang w:eastAsia="ru-RU"/>
        </w:rPr>
      </w:pPr>
    </w:p>
    <w:p w:rsidR="00B43F9F" w:rsidRDefault="00F53873" w:rsidP="00B43F9F">
      <w:pPr>
        <w:tabs>
          <w:tab w:val="left" w:pos="1995"/>
        </w:tabs>
        <w:ind w:firstLine="709"/>
        <w:jc w:val="center"/>
      </w:pPr>
      <w:r>
        <w:rPr>
          <w:noProof/>
          <w:lang w:val="en-US"/>
        </w:rPr>
        <w:drawing>
          <wp:inline distT="0" distB="0" distL="0" distR="0">
            <wp:extent cx="4629150" cy="3619500"/>
            <wp:effectExtent l="0" t="0" r="0" b="0"/>
            <wp:docPr id="5" name="Рисунок 5" descr="https://arduinomaster.ru/wp-content/uploads/2017/12/nodemcu-p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arduinomaster.ru/wp-content/uploads/2017/12/nodemcu-pin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3F9F" w:rsidRDefault="00B43F9F" w:rsidP="00B43F9F"/>
    <w:p w:rsidR="00B43F9F" w:rsidRPr="00474861" w:rsidRDefault="00B43F9F" w:rsidP="00B43F9F">
      <w:pPr>
        <w:tabs>
          <w:tab w:val="left" w:pos="2175"/>
        </w:tabs>
        <w:jc w:val="center"/>
      </w:pPr>
      <w:r>
        <w:t xml:space="preserve">Рисунок 3.2 </w:t>
      </w:r>
      <w:r w:rsidRPr="00464C16">
        <w:t>–</w:t>
      </w:r>
      <w:r>
        <w:t xml:space="preserve"> Расположение пинов на </w:t>
      </w:r>
      <w:r>
        <w:rPr>
          <w:lang w:val="en-US"/>
        </w:rPr>
        <w:t>ESP</w:t>
      </w:r>
      <w:r w:rsidRPr="00B43F9F">
        <w:t xml:space="preserve">8266 </w:t>
      </w:r>
      <w:proofErr w:type="spellStart"/>
      <w:r>
        <w:rPr>
          <w:lang w:val="en-US"/>
        </w:rPr>
        <w:t>NodeMCU</w:t>
      </w:r>
      <w:proofErr w:type="spellEnd"/>
      <w:r w:rsidRPr="00B43F9F">
        <w:t xml:space="preserve"> </w:t>
      </w:r>
      <w:r>
        <w:rPr>
          <w:lang w:val="en-US"/>
        </w:rPr>
        <w:t>v</w:t>
      </w:r>
      <w:r w:rsidRPr="00B43F9F">
        <w:t xml:space="preserve">.3 </w:t>
      </w:r>
      <w:proofErr w:type="spellStart"/>
      <w:r>
        <w:rPr>
          <w:lang w:val="en-US"/>
        </w:rPr>
        <w:t>Lua</w:t>
      </w:r>
      <w:proofErr w:type="spellEnd"/>
      <w:r w:rsidR="00474861" w:rsidRPr="00474861">
        <w:t xml:space="preserve"> [8]</w:t>
      </w:r>
    </w:p>
    <w:p w:rsidR="00F53873" w:rsidRPr="00474861" w:rsidRDefault="00F53873" w:rsidP="00F53873">
      <w:pPr>
        <w:tabs>
          <w:tab w:val="left" w:pos="2175"/>
        </w:tabs>
      </w:pPr>
    </w:p>
    <w:p w:rsidR="00474861" w:rsidRPr="00474861" w:rsidRDefault="00474861" w:rsidP="00474861">
      <w:pPr>
        <w:tabs>
          <w:tab w:val="left" w:pos="2175"/>
        </w:tabs>
        <w:ind w:firstLine="709"/>
      </w:pPr>
      <w:r>
        <w:t xml:space="preserve">На рисунке 3.3 показано соединение платы расширения и </w:t>
      </w:r>
      <w:proofErr w:type="spellStart"/>
      <w:r>
        <w:rPr>
          <w:lang w:val="en-US"/>
        </w:rPr>
        <w:t>wi</w:t>
      </w:r>
      <w:proofErr w:type="spellEnd"/>
      <w:r w:rsidRPr="00474861">
        <w:t>-</w:t>
      </w:r>
      <w:r>
        <w:rPr>
          <w:lang w:val="en-US"/>
        </w:rPr>
        <w:t>fi</w:t>
      </w:r>
      <w:r w:rsidRPr="00474861">
        <w:t xml:space="preserve"> </w:t>
      </w:r>
      <w:r>
        <w:t xml:space="preserve">модуля. </w:t>
      </w:r>
    </w:p>
    <w:p w:rsidR="00474861" w:rsidRDefault="00474861" w:rsidP="00474861">
      <w:pPr>
        <w:tabs>
          <w:tab w:val="left" w:pos="2175"/>
        </w:tabs>
      </w:pPr>
      <w:r>
        <w:t>В дальнейшем будет рассматриваться именно такая связка.</w:t>
      </w:r>
    </w:p>
    <w:p w:rsidR="00DF265D" w:rsidRDefault="00DF265D" w:rsidP="00DF265D">
      <w:pPr>
        <w:tabs>
          <w:tab w:val="left" w:pos="2175"/>
        </w:tabs>
        <w:spacing w:line="240" w:lineRule="auto"/>
        <w:ind w:firstLine="709"/>
        <w:jc w:val="both"/>
      </w:pPr>
      <w:r>
        <w:t xml:space="preserve">Нужно обратить внимание, что обеспечение связи между модулем беспроводной связи и центральным контроллером происходит через подключение </w:t>
      </w:r>
      <w:r>
        <w:rPr>
          <w:lang w:val="en-US"/>
        </w:rPr>
        <w:t>RX</w:t>
      </w:r>
      <w:r w:rsidRPr="00743F8E">
        <w:t xml:space="preserve"> </w:t>
      </w:r>
      <w:r>
        <w:t xml:space="preserve">и </w:t>
      </w:r>
      <w:r>
        <w:rPr>
          <w:lang w:val="en-US"/>
        </w:rPr>
        <w:t>TX</w:t>
      </w:r>
      <w:r w:rsidRPr="00743F8E">
        <w:t xml:space="preserve"> </w:t>
      </w:r>
      <w:r>
        <w:t xml:space="preserve">пинов на центральном контроллере к </w:t>
      </w:r>
      <w:r>
        <w:rPr>
          <w:lang w:val="en-US"/>
        </w:rPr>
        <w:t>TX</w:t>
      </w:r>
      <w:r w:rsidRPr="00743F8E">
        <w:t xml:space="preserve"> </w:t>
      </w:r>
      <w:r>
        <w:t xml:space="preserve">и </w:t>
      </w:r>
      <w:r>
        <w:rPr>
          <w:lang w:val="en-US"/>
        </w:rPr>
        <w:t>RX</w:t>
      </w:r>
      <w:r w:rsidRPr="00743F8E">
        <w:t xml:space="preserve"> </w:t>
      </w:r>
      <w:r>
        <w:t xml:space="preserve">пинам на </w:t>
      </w:r>
      <w:proofErr w:type="spellStart"/>
      <w:r>
        <w:rPr>
          <w:lang w:val="en-US"/>
        </w:rPr>
        <w:t>wi</w:t>
      </w:r>
      <w:proofErr w:type="spellEnd"/>
      <w:r w:rsidRPr="00743F8E">
        <w:t>-</w:t>
      </w:r>
      <w:r>
        <w:rPr>
          <w:lang w:val="en-US"/>
        </w:rPr>
        <w:t>fi</w:t>
      </w:r>
      <w:r w:rsidRPr="00743F8E">
        <w:t xml:space="preserve"> </w:t>
      </w:r>
      <w:r>
        <w:t>модуле. Только так можно наладить обмен данными напрямую.</w:t>
      </w:r>
    </w:p>
    <w:p w:rsidR="002D0AD5" w:rsidRPr="00897556" w:rsidRDefault="00DF265D" w:rsidP="00897556">
      <w:pPr>
        <w:tabs>
          <w:tab w:val="left" w:pos="2175"/>
        </w:tabs>
        <w:spacing w:line="240" w:lineRule="auto"/>
        <w:ind w:firstLine="709"/>
        <w:jc w:val="both"/>
        <w:rPr>
          <w:lang w:val="en-US"/>
        </w:rPr>
      </w:pPr>
      <w:r>
        <w:t xml:space="preserve">Следующим для рассмотрения возьмем блок, отвечающий за управление моторами. Максимальное количество моторов, которые можно подключить к плате </w:t>
      </w:r>
      <w:r>
        <w:rPr>
          <w:lang w:val="en-US"/>
        </w:rPr>
        <w:t>L</w:t>
      </w:r>
      <w:r w:rsidRPr="00C813A0">
        <w:t>298</w:t>
      </w:r>
      <w:r>
        <w:rPr>
          <w:lang w:val="en-US"/>
        </w:rPr>
        <w:t>N</w:t>
      </w:r>
      <w:r w:rsidRPr="00C813A0">
        <w:t xml:space="preserve"> </w:t>
      </w:r>
      <w:r>
        <w:t>равняется 4. В данном дипломном проекте как раз и использовалось 4 мотора.</w:t>
      </w:r>
      <w:r w:rsidR="00897556" w:rsidRPr="00216C98">
        <w:t xml:space="preserve"> </w:t>
      </w:r>
      <w:r w:rsidR="002D0AD5">
        <w:t xml:space="preserve">Для удобной реализации движения и поворотов платформы было решено объединить по 2 мотора с правой и левой стороны </w:t>
      </w:r>
      <w:r w:rsidR="002D0AD5">
        <w:lastRenderedPageBreak/>
        <w:t>вместе. Это решает проблему поиска просто решения управления моторами. В случае поворота в левую сторону активными остаются моторы с провой стороны платформы, в случае поворота направо – с левой. В случае движения платформы вперед или назад активными остаются все 4 мотора, которые, соответственно, вращаются в нужном направлении.</w:t>
      </w:r>
    </w:p>
    <w:p w:rsidR="00474861" w:rsidRDefault="00474861" w:rsidP="00DF265D">
      <w:pPr>
        <w:tabs>
          <w:tab w:val="left" w:pos="2175"/>
        </w:tabs>
        <w:rPr>
          <w:noProof/>
          <w:lang w:eastAsia="ru-RU"/>
        </w:rPr>
      </w:pPr>
    </w:p>
    <w:p w:rsidR="00474861" w:rsidRPr="00474861" w:rsidRDefault="00474861" w:rsidP="00474861">
      <w:pPr>
        <w:tabs>
          <w:tab w:val="left" w:pos="2175"/>
        </w:tabs>
        <w:jc w:val="center"/>
      </w:pPr>
      <w:r>
        <w:rPr>
          <w:noProof/>
          <w:lang w:val="en-US"/>
        </w:rPr>
        <w:drawing>
          <wp:inline distT="0" distB="0" distL="0" distR="0">
            <wp:extent cx="3390900" cy="2218213"/>
            <wp:effectExtent l="0" t="0" r="0" b="0"/>
            <wp:docPr id="6" name="Рисунок 6" descr="https://arduinomania.in.ua/image/catalog/Product_pics/nodemcu%20base%20v1%20with%20nodemc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s://arduinomania.in.ua/image/catalog/Product_pics/nodemcu%20base%20v1%20with%20nodemcu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186" t="17104" r="10846" b="15763"/>
                    <a:stretch/>
                  </pic:blipFill>
                  <pic:spPr bwMode="auto">
                    <a:xfrm>
                      <a:off x="0" y="0"/>
                      <a:ext cx="3411522" cy="22317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F25DA" w:rsidRDefault="006F25DA" w:rsidP="00F53873">
      <w:pPr>
        <w:tabs>
          <w:tab w:val="left" w:pos="2175"/>
        </w:tabs>
      </w:pPr>
    </w:p>
    <w:p w:rsidR="00743F8E" w:rsidRDefault="00474861" w:rsidP="00743F8E">
      <w:pPr>
        <w:tabs>
          <w:tab w:val="left" w:pos="2175"/>
        </w:tabs>
        <w:jc w:val="center"/>
      </w:pPr>
      <w:r>
        <w:t xml:space="preserve">Рисунок 3.3 – </w:t>
      </w:r>
      <w:r>
        <w:rPr>
          <w:lang w:val="en-US"/>
        </w:rPr>
        <w:t>Wi</w:t>
      </w:r>
      <w:r w:rsidRPr="00474861">
        <w:t>-</w:t>
      </w:r>
      <w:r>
        <w:rPr>
          <w:lang w:val="en-US"/>
        </w:rPr>
        <w:t>fi</w:t>
      </w:r>
      <w:r w:rsidRPr="00474861">
        <w:t xml:space="preserve"> </w:t>
      </w:r>
      <w:r>
        <w:t xml:space="preserve">модуль в связке с платой расширения </w:t>
      </w:r>
      <w:r w:rsidRPr="00474861">
        <w:t>[9]</w:t>
      </w:r>
    </w:p>
    <w:p w:rsidR="00216C98" w:rsidRDefault="00216C98" w:rsidP="00743F8E">
      <w:pPr>
        <w:tabs>
          <w:tab w:val="left" w:pos="2175"/>
        </w:tabs>
        <w:spacing w:line="240" w:lineRule="auto"/>
        <w:ind w:firstLine="709"/>
        <w:jc w:val="both"/>
      </w:pPr>
    </w:p>
    <w:p w:rsidR="00C813A0" w:rsidRDefault="00C813A0" w:rsidP="00743F8E">
      <w:pPr>
        <w:tabs>
          <w:tab w:val="left" w:pos="2175"/>
        </w:tabs>
        <w:spacing w:line="240" w:lineRule="auto"/>
        <w:ind w:firstLine="709"/>
        <w:jc w:val="both"/>
      </w:pPr>
      <w:r>
        <w:t>Рассмотрев логику объединения моторов</w:t>
      </w:r>
      <w:r w:rsidR="00CD318B">
        <w:t>,</w:t>
      </w:r>
      <w:r>
        <w:t xml:space="preserve"> можно глубже ознакомиться с распиновкой модуля управления моторами и, конечно, подключением его к центральному контроллеру.</w:t>
      </w:r>
    </w:p>
    <w:p w:rsidR="00C813A0" w:rsidRDefault="00C813A0" w:rsidP="00743F8E">
      <w:pPr>
        <w:tabs>
          <w:tab w:val="left" w:pos="2175"/>
        </w:tabs>
        <w:spacing w:line="240" w:lineRule="auto"/>
        <w:ind w:firstLine="709"/>
        <w:jc w:val="both"/>
      </w:pPr>
      <w:r>
        <w:t xml:space="preserve">На рисунке 3.4 представлена распиновка платы </w:t>
      </w:r>
      <w:r>
        <w:rPr>
          <w:lang w:val="en-US"/>
        </w:rPr>
        <w:t>L</w:t>
      </w:r>
      <w:r w:rsidRPr="00C813A0">
        <w:t>298</w:t>
      </w:r>
      <w:r>
        <w:rPr>
          <w:lang w:val="en-US"/>
        </w:rPr>
        <w:t>N</w:t>
      </w:r>
      <w:r>
        <w:t>.</w:t>
      </w:r>
    </w:p>
    <w:p w:rsidR="00A137B7" w:rsidRDefault="00A137B7" w:rsidP="006B766C">
      <w:pPr>
        <w:tabs>
          <w:tab w:val="left" w:pos="2175"/>
        </w:tabs>
        <w:spacing w:line="240" w:lineRule="auto"/>
        <w:ind w:firstLine="709"/>
        <w:jc w:val="center"/>
        <w:rPr>
          <w:noProof/>
          <w:lang w:eastAsia="ru-RU"/>
        </w:rPr>
      </w:pPr>
    </w:p>
    <w:p w:rsidR="006B766C" w:rsidRPr="002C7239" w:rsidRDefault="00A137B7" w:rsidP="006B766C">
      <w:pPr>
        <w:tabs>
          <w:tab w:val="left" w:pos="2175"/>
        </w:tabs>
        <w:spacing w:line="240" w:lineRule="auto"/>
        <w:ind w:firstLine="709"/>
        <w:jc w:val="center"/>
      </w:pPr>
      <w:r>
        <w:rPr>
          <w:noProof/>
          <w:lang w:val="en-US"/>
        </w:rPr>
        <w:drawing>
          <wp:inline distT="0" distB="0" distL="0" distR="0">
            <wp:extent cx="1666875" cy="1633152"/>
            <wp:effectExtent l="0" t="0" r="0" b="5715"/>
            <wp:docPr id="2" name="Рисунок 2" descr="L298N ÑÐ°ÑÐ¿Ð¸Ð½Ð¾Ð²ÐºÐ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298N ÑÐ°ÑÐ¿Ð¸Ð½Ð¾Ð²ÐºÐ°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99" t="6401" r="36016" b="3184"/>
                    <a:stretch/>
                  </pic:blipFill>
                  <pic:spPr bwMode="auto">
                    <a:xfrm>
                      <a:off x="0" y="0"/>
                      <a:ext cx="1689656" cy="16554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B766C" w:rsidRPr="002C7239" w:rsidRDefault="006B766C" w:rsidP="006B766C">
      <w:pPr>
        <w:tabs>
          <w:tab w:val="left" w:pos="2175"/>
        </w:tabs>
        <w:spacing w:line="240" w:lineRule="auto"/>
        <w:ind w:firstLine="709"/>
        <w:jc w:val="center"/>
      </w:pPr>
    </w:p>
    <w:p w:rsidR="006B766C" w:rsidRDefault="006B766C" w:rsidP="006B766C">
      <w:pPr>
        <w:tabs>
          <w:tab w:val="left" w:pos="2175"/>
        </w:tabs>
        <w:spacing w:line="240" w:lineRule="auto"/>
        <w:ind w:firstLine="709"/>
        <w:jc w:val="center"/>
      </w:pPr>
      <w:r>
        <w:t>Рисунок 3.4 – Распиновка модуля управления моторами</w:t>
      </w:r>
    </w:p>
    <w:p w:rsidR="006B766C" w:rsidRDefault="006B766C" w:rsidP="006B766C">
      <w:pPr>
        <w:tabs>
          <w:tab w:val="left" w:pos="2175"/>
        </w:tabs>
        <w:spacing w:line="240" w:lineRule="auto"/>
        <w:ind w:firstLine="709"/>
      </w:pPr>
    </w:p>
    <w:p w:rsidR="006B766C" w:rsidRDefault="00CD318B" w:rsidP="00CD318B">
      <w:pPr>
        <w:tabs>
          <w:tab w:val="left" w:pos="2175"/>
        </w:tabs>
        <w:spacing w:line="240" w:lineRule="auto"/>
        <w:ind w:firstLine="709"/>
        <w:jc w:val="both"/>
      </w:pPr>
      <w:r>
        <w:t xml:space="preserve">В случае подключения платы обратимся к рисунку выше. Из него следует, что плата </w:t>
      </w:r>
      <w:r>
        <w:rPr>
          <w:lang w:val="en-US"/>
        </w:rPr>
        <w:t>L</w:t>
      </w:r>
      <w:r w:rsidRPr="00CD318B">
        <w:t>298</w:t>
      </w:r>
      <w:r>
        <w:rPr>
          <w:lang w:val="en-US"/>
        </w:rPr>
        <w:t>N</w:t>
      </w:r>
      <w:r w:rsidRPr="00CD318B">
        <w:t xml:space="preserve"> </w:t>
      </w:r>
      <w:r>
        <w:t>обладает слотами для запитывания и земли.</w:t>
      </w:r>
    </w:p>
    <w:p w:rsidR="00CD318B" w:rsidRDefault="00CD318B" w:rsidP="00CD318B">
      <w:pPr>
        <w:tabs>
          <w:tab w:val="left" w:pos="2175"/>
        </w:tabs>
        <w:spacing w:line="240" w:lineRule="auto"/>
        <w:ind w:firstLine="709"/>
        <w:jc w:val="both"/>
      </w:pPr>
      <w:r>
        <w:t>Для максимальной производительности платы и активного поведения моторов нужно использовать питание в диапазоне 5-12В. Отдельно про блок, отвечающий за питание устройства, будет рассмотрено далее.</w:t>
      </w:r>
    </w:p>
    <w:p w:rsidR="00CD318B" w:rsidRDefault="00CD318B" w:rsidP="00CD318B">
      <w:pPr>
        <w:tabs>
          <w:tab w:val="left" w:pos="2175"/>
        </w:tabs>
        <w:spacing w:line="240" w:lineRule="auto"/>
        <w:ind w:firstLine="709"/>
        <w:jc w:val="both"/>
      </w:pPr>
      <w:r>
        <w:lastRenderedPageBreak/>
        <w:t>Подключение происходит довольно просто – от пина «</w:t>
      </w:r>
      <w:r w:rsidRPr="00CD318B">
        <w:t>5</w:t>
      </w:r>
      <w:r>
        <w:rPr>
          <w:lang w:val="en-US"/>
        </w:rPr>
        <w:t>V</w:t>
      </w:r>
      <w:r>
        <w:t>»</w:t>
      </w:r>
      <w:r w:rsidRPr="00CD318B">
        <w:t xml:space="preserve"> </w:t>
      </w:r>
      <w:r>
        <w:t xml:space="preserve">центрального контроллера протягиваем провод «папа-папа» к слоту с запитыванием платы </w:t>
      </w:r>
      <w:r>
        <w:rPr>
          <w:lang w:val="en-US"/>
        </w:rPr>
        <w:t>L</w:t>
      </w:r>
      <w:r w:rsidRPr="00CD318B">
        <w:t>298</w:t>
      </w:r>
      <w:r>
        <w:rPr>
          <w:lang w:val="en-US"/>
        </w:rPr>
        <w:t>N</w:t>
      </w:r>
      <w:r w:rsidRPr="00CD318B">
        <w:t xml:space="preserve">. </w:t>
      </w:r>
      <w:r>
        <w:t>С пином «</w:t>
      </w:r>
      <w:r>
        <w:rPr>
          <w:lang w:val="en-US"/>
        </w:rPr>
        <w:t>GND</w:t>
      </w:r>
      <w:r>
        <w:t>» поступает точно таким же образом.</w:t>
      </w:r>
    </w:p>
    <w:p w:rsidR="00CD318B" w:rsidRDefault="00020BA2" w:rsidP="00CD318B">
      <w:pPr>
        <w:tabs>
          <w:tab w:val="left" w:pos="2175"/>
        </w:tabs>
        <w:spacing w:line="240" w:lineRule="auto"/>
        <w:ind w:firstLine="709"/>
        <w:jc w:val="both"/>
      </w:pPr>
      <w:r>
        <w:t>На данный момент</w:t>
      </w:r>
      <w:r w:rsidR="00CD318B">
        <w:t xml:space="preserve"> </w:t>
      </w:r>
      <w:r>
        <w:t>плата</w:t>
      </w:r>
      <w:r w:rsidR="00CD318B">
        <w:t xml:space="preserve">, отвечающее за управление моторами запитано от центрального контроллера. Теперь нужно обеспечить взаимосвязь и прослушивание команд от центрального контроллера на плате </w:t>
      </w:r>
      <w:r w:rsidR="00CD318B">
        <w:rPr>
          <w:lang w:val="en-US"/>
        </w:rPr>
        <w:t>L</w:t>
      </w:r>
      <w:r w:rsidR="00CD318B" w:rsidRPr="00CD318B">
        <w:t>298</w:t>
      </w:r>
      <w:r w:rsidR="00CD318B">
        <w:rPr>
          <w:lang w:val="en-US"/>
        </w:rPr>
        <w:t>N</w:t>
      </w:r>
      <w:r w:rsidR="00CD318B">
        <w:t>.</w:t>
      </w:r>
    </w:p>
    <w:p w:rsidR="00CD318B" w:rsidRDefault="00CD318B" w:rsidP="00CD318B">
      <w:pPr>
        <w:tabs>
          <w:tab w:val="left" w:pos="2175"/>
        </w:tabs>
        <w:spacing w:line="240" w:lineRule="auto"/>
        <w:ind w:firstLine="709"/>
        <w:jc w:val="both"/>
      </w:pPr>
      <w:r>
        <w:t xml:space="preserve">Обращаясь к рисунку 3.4 можно заметить, что пины </w:t>
      </w:r>
      <w:r w:rsidR="00A137B7">
        <w:t>«</w:t>
      </w:r>
      <w:r w:rsidR="00A137B7">
        <w:rPr>
          <w:lang w:val="en-US"/>
        </w:rPr>
        <w:t>IN</w:t>
      </w:r>
      <w:r w:rsidR="00A137B7" w:rsidRPr="00020BA2">
        <w:t>1</w:t>
      </w:r>
      <w:r w:rsidR="00A137B7">
        <w:t>» – «</w:t>
      </w:r>
      <w:r w:rsidR="00A137B7">
        <w:rPr>
          <w:lang w:val="en-US"/>
        </w:rPr>
        <w:t>IN</w:t>
      </w:r>
      <w:r w:rsidR="00A137B7" w:rsidRPr="00020BA2">
        <w:t>4</w:t>
      </w:r>
      <w:r w:rsidR="00A137B7">
        <w:t>»</w:t>
      </w:r>
      <w:r>
        <w:t xml:space="preserve"> необходимо подключить к цифровым входам центрального контроллера. Пины «</w:t>
      </w:r>
      <w:r>
        <w:rPr>
          <w:lang w:val="en-US"/>
        </w:rPr>
        <w:t>IN</w:t>
      </w:r>
      <w:r w:rsidRPr="00020BA2">
        <w:t>1</w:t>
      </w:r>
      <w:r>
        <w:t>» – «</w:t>
      </w:r>
      <w:r>
        <w:rPr>
          <w:lang w:val="en-US"/>
        </w:rPr>
        <w:t>IN</w:t>
      </w:r>
      <w:r w:rsidRPr="00020BA2">
        <w:t>4</w:t>
      </w:r>
      <w:r>
        <w:t>»</w:t>
      </w:r>
      <w:r w:rsidRPr="00020BA2">
        <w:t xml:space="preserve"> </w:t>
      </w:r>
      <w:r>
        <w:t>отвечают за слот</w:t>
      </w:r>
      <w:r w:rsidR="00A137B7">
        <w:t>ы, куда подключаются моторы, а также обеспечивают</w:t>
      </w:r>
      <w:r w:rsidR="00020BA2">
        <w:t xml:space="preserve"> обмен и прослушивание команд посылаемых от центрального контроллера.</w:t>
      </w:r>
    </w:p>
    <w:p w:rsidR="00020BA2" w:rsidRDefault="00020BA2" w:rsidP="00CD318B">
      <w:pPr>
        <w:tabs>
          <w:tab w:val="left" w:pos="2175"/>
        </w:tabs>
        <w:spacing w:line="240" w:lineRule="auto"/>
        <w:ind w:firstLine="709"/>
        <w:jc w:val="both"/>
      </w:pPr>
      <w:r>
        <w:t xml:space="preserve">Итак, плата </w:t>
      </w:r>
      <w:r>
        <w:rPr>
          <w:lang w:val="en-US"/>
        </w:rPr>
        <w:t>L</w:t>
      </w:r>
      <w:r w:rsidRPr="00020BA2">
        <w:t>298</w:t>
      </w:r>
      <w:r>
        <w:rPr>
          <w:lang w:val="en-US"/>
        </w:rPr>
        <w:t>N</w:t>
      </w:r>
      <w:r w:rsidRPr="00020BA2">
        <w:t xml:space="preserve"> </w:t>
      </w:r>
      <w:r>
        <w:t>успешно подключена и запитана.</w:t>
      </w:r>
    </w:p>
    <w:p w:rsidR="00020BA2" w:rsidRDefault="00BA2DEE" w:rsidP="00CD318B">
      <w:pPr>
        <w:tabs>
          <w:tab w:val="left" w:pos="2175"/>
        </w:tabs>
        <w:spacing w:line="240" w:lineRule="auto"/>
        <w:ind w:firstLine="709"/>
        <w:jc w:val="both"/>
      </w:pPr>
      <w:r>
        <w:t>Перейдем к рассмотрению блока питания.</w:t>
      </w:r>
    </w:p>
    <w:p w:rsidR="00BA2DEE" w:rsidRDefault="00BA2DEE" w:rsidP="00CD318B">
      <w:pPr>
        <w:tabs>
          <w:tab w:val="left" w:pos="2175"/>
        </w:tabs>
        <w:spacing w:line="240" w:lineRule="auto"/>
        <w:ind w:firstLine="709"/>
        <w:jc w:val="both"/>
      </w:pPr>
      <w:r>
        <w:t xml:space="preserve">Данный блок представляет собой обычный бокс с </w:t>
      </w:r>
      <w:r w:rsidR="000540C3">
        <w:t>4</w:t>
      </w:r>
      <w:r>
        <w:t>-мя аккумуляторами, дающий на выходе 9В и обеспечивающий надежным и долгим питанием все устройство.</w:t>
      </w:r>
    </w:p>
    <w:p w:rsidR="00BA2DEE" w:rsidRPr="002C7239" w:rsidRDefault="00BA2DEE" w:rsidP="00CD318B">
      <w:pPr>
        <w:tabs>
          <w:tab w:val="left" w:pos="2175"/>
        </w:tabs>
        <w:spacing w:line="240" w:lineRule="auto"/>
        <w:ind w:firstLine="709"/>
        <w:jc w:val="both"/>
      </w:pPr>
      <w:r>
        <w:t>На рисунке 3.5 изображен бокс с</w:t>
      </w:r>
      <w:r w:rsidR="000540C3">
        <w:t xml:space="preserve"> 4</w:t>
      </w:r>
      <w:r>
        <w:t>-мя аккумуляторами</w:t>
      </w:r>
      <w:r w:rsidR="00020837">
        <w:t xml:space="preserve"> и разъемом для подключения к </w:t>
      </w:r>
      <w:r w:rsidR="00020837">
        <w:rPr>
          <w:lang w:val="en-US"/>
        </w:rPr>
        <w:t>Arduino</w:t>
      </w:r>
      <w:r w:rsidR="00020837" w:rsidRPr="00020837">
        <w:t xml:space="preserve"> </w:t>
      </w:r>
      <w:proofErr w:type="spellStart"/>
      <w:r w:rsidR="00020837">
        <w:rPr>
          <w:lang w:val="en-US"/>
        </w:rPr>
        <w:t>uno</w:t>
      </w:r>
      <w:proofErr w:type="spellEnd"/>
      <w:r>
        <w:t>.</w:t>
      </w:r>
    </w:p>
    <w:p w:rsidR="00020837" w:rsidRDefault="00020837" w:rsidP="00BA2DEE">
      <w:pPr>
        <w:tabs>
          <w:tab w:val="left" w:pos="2175"/>
        </w:tabs>
        <w:spacing w:line="240" w:lineRule="auto"/>
        <w:ind w:firstLine="709"/>
        <w:jc w:val="center"/>
        <w:rPr>
          <w:noProof/>
          <w:lang w:eastAsia="ru-RU"/>
        </w:rPr>
      </w:pPr>
    </w:p>
    <w:p w:rsidR="00BA2DEE" w:rsidRDefault="00020837" w:rsidP="00BA2DEE">
      <w:pPr>
        <w:tabs>
          <w:tab w:val="left" w:pos="2175"/>
        </w:tabs>
        <w:spacing w:line="240" w:lineRule="auto"/>
        <w:ind w:firstLine="709"/>
        <w:jc w:val="center"/>
      </w:pPr>
      <w:r>
        <w:rPr>
          <w:noProof/>
          <w:lang w:val="en-US"/>
        </w:rPr>
        <w:drawing>
          <wp:inline distT="0" distB="0" distL="0" distR="0">
            <wp:extent cx="3381375" cy="1562100"/>
            <wp:effectExtent l="0" t="0" r="9525" b="0"/>
            <wp:docPr id="4" name="Рисунок 4" descr="ÐÐ°ÑÑÐ¸Ð½ÐºÐ¸ Ð¿Ð¾ Ð·Ð°Ð¿ÑÐ¾ÑÑ 3 x AA Batteries Holder Case Bo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ÐÐ°ÑÑÐ¸Ð½ÐºÐ¸ Ð¿Ð¾ Ð·Ð°Ð¿ÑÐ¾ÑÑ 3 x AA Batteries Holder Case Box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7324" b="26479"/>
                    <a:stretch/>
                  </pic:blipFill>
                  <pic:spPr bwMode="auto">
                    <a:xfrm>
                      <a:off x="0" y="0"/>
                      <a:ext cx="3381375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20837" w:rsidRPr="002C7239" w:rsidRDefault="00020837" w:rsidP="00BA2DEE">
      <w:pPr>
        <w:tabs>
          <w:tab w:val="left" w:pos="2175"/>
        </w:tabs>
        <w:spacing w:line="240" w:lineRule="auto"/>
        <w:ind w:firstLine="709"/>
        <w:jc w:val="center"/>
      </w:pPr>
    </w:p>
    <w:p w:rsidR="00BA2DEE" w:rsidRDefault="00BA2DEE" w:rsidP="00BA2DEE">
      <w:pPr>
        <w:tabs>
          <w:tab w:val="left" w:pos="2175"/>
        </w:tabs>
        <w:spacing w:line="240" w:lineRule="auto"/>
        <w:ind w:firstLine="709"/>
        <w:jc w:val="center"/>
      </w:pPr>
      <w:r>
        <w:t>Рисунок 3.5 – Блок питания</w:t>
      </w:r>
    </w:p>
    <w:p w:rsidR="00BA2DEE" w:rsidRDefault="00BA2DEE" w:rsidP="00BA2DEE">
      <w:pPr>
        <w:tabs>
          <w:tab w:val="left" w:pos="2175"/>
        </w:tabs>
        <w:spacing w:line="240" w:lineRule="auto"/>
        <w:ind w:firstLine="709"/>
      </w:pPr>
    </w:p>
    <w:p w:rsidR="00310635" w:rsidRDefault="00BA2DEE" w:rsidP="00310635">
      <w:pPr>
        <w:tabs>
          <w:tab w:val="left" w:pos="2175"/>
        </w:tabs>
        <w:spacing w:line="240" w:lineRule="auto"/>
        <w:ind w:firstLine="709"/>
        <w:jc w:val="both"/>
      </w:pPr>
      <w:r>
        <w:t xml:space="preserve">Блок питания имеет разъем для подключения к </w:t>
      </w:r>
      <w:r>
        <w:rPr>
          <w:lang w:val="en-US"/>
        </w:rPr>
        <w:t>Arduino</w:t>
      </w:r>
      <w:r w:rsidRPr="00BA2DEE">
        <w:t xml:space="preserve"> </w:t>
      </w:r>
      <w:r>
        <w:rPr>
          <w:lang w:val="en-US"/>
        </w:rPr>
        <w:t>Uno</w:t>
      </w:r>
      <w:r w:rsidR="00310635">
        <w:t>.</w:t>
      </w:r>
    </w:p>
    <w:p w:rsidR="00310635" w:rsidRDefault="00310635" w:rsidP="000E1A7E">
      <w:pPr>
        <w:tabs>
          <w:tab w:val="left" w:pos="2175"/>
        </w:tabs>
        <w:spacing w:line="240" w:lineRule="auto"/>
        <w:ind w:firstLine="709"/>
        <w:jc w:val="both"/>
      </w:pPr>
      <w:r>
        <w:t xml:space="preserve">Следующим блоком является блок определения местоположения. Данный блок представляет собой датчик расстояния </w:t>
      </w:r>
      <w:r w:rsidR="003E66EA">
        <w:rPr>
          <w:lang w:val="en-US"/>
        </w:rPr>
        <w:t>HC</w:t>
      </w:r>
      <w:r w:rsidR="003E66EA" w:rsidRPr="003E66EA">
        <w:t>-</w:t>
      </w:r>
      <w:r w:rsidR="003E66EA">
        <w:rPr>
          <w:lang w:val="en-US"/>
        </w:rPr>
        <w:t>SR</w:t>
      </w:r>
      <w:r w:rsidR="003E66EA" w:rsidRPr="003E66EA">
        <w:t>04</w:t>
      </w:r>
      <w:r w:rsidRPr="00310635">
        <w:t xml:space="preserve"> </w:t>
      </w:r>
      <w:r>
        <w:t>и способен в течение очень малого промежутка времени отсылать инфракрасные лучи для определения препятствий, вспомогательных стен и т.д.</w:t>
      </w:r>
    </w:p>
    <w:p w:rsidR="00310635" w:rsidRDefault="00310635" w:rsidP="000E1A7E">
      <w:pPr>
        <w:tabs>
          <w:tab w:val="left" w:pos="2175"/>
        </w:tabs>
        <w:spacing w:line="240" w:lineRule="auto"/>
        <w:ind w:firstLine="709"/>
        <w:jc w:val="both"/>
      </w:pPr>
      <w:r>
        <w:t>Как происходит взаимодействие датчика с центральным контроллером можно понять если углубиться в его распиновку.</w:t>
      </w:r>
    </w:p>
    <w:p w:rsidR="00310635" w:rsidRDefault="00310635" w:rsidP="000E1A7E">
      <w:pPr>
        <w:tabs>
          <w:tab w:val="left" w:pos="2175"/>
        </w:tabs>
        <w:spacing w:line="240" w:lineRule="auto"/>
        <w:ind w:firstLine="709"/>
        <w:jc w:val="both"/>
      </w:pPr>
      <w:r>
        <w:t>На рисунке 3.6 представлена распиновка модуля, отвечающего за определение местоположения платформы.</w:t>
      </w:r>
    </w:p>
    <w:p w:rsidR="00310635" w:rsidRDefault="00B2375A" w:rsidP="000E1A7E">
      <w:pPr>
        <w:tabs>
          <w:tab w:val="left" w:pos="2175"/>
        </w:tabs>
        <w:spacing w:line="240" w:lineRule="auto"/>
        <w:ind w:firstLine="709"/>
        <w:jc w:val="both"/>
      </w:pPr>
      <w:proofErr w:type="spellStart"/>
      <w:r>
        <w:rPr>
          <w:lang w:val="en-US"/>
        </w:rPr>
        <w:t>V</w:t>
      </w:r>
      <w:r w:rsidR="000E1A7E">
        <w:rPr>
          <w:lang w:val="en-US"/>
        </w:rPr>
        <w:t>cc</w:t>
      </w:r>
      <w:proofErr w:type="spellEnd"/>
      <w:r w:rsidR="000E1A7E" w:rsidRPr="000E1A7E">
        <w:t xml:space="preserve"> – </w:t>
      </w:r>
      <w:r w:rsidR="000E1A7E">
        <w:t>отвечает за запитывание датчика. Требуемое напряжение равняется 5В.</w:t>
      </w:r>
    </w:p>
    <w:p w:rsidR="000E1A7E" w:rsidRDefault="000E1A7E" w:rsidP="000E1A7E">
      <w:pPr>
        <w:tabs>
          <w:tab w:val="left" w:pos="2175"/>
        </w:tabs>
        <w:spacing w:line="240" w:lineRule="auto"/>
        <w:ind w:firstLine="709"/>
        <w:jc w:val="both"/>
      </w:pPr>
      <w:r>
        <w:rPr>
          <w:lang w:val="en-US"/>
        </w:rPr>
        <w:t>Ground</w:t>
      </w:r>
      <w:r w:rsidRPr="000E1A7E">
        <w:t xml:space="preserve"> </w:t>
      </w:r>
      <w:r>
        <w:t>–</w:t>
      </w:r>
      <w:r w:rsidRPr="000E1A7E">
        <w:t xml:space="preserve"> </w:t>
      </w:r>
      <w:r>
        <w:t>обеспечивает землю и подключается к земле на центральном контроллере.</w:t>
      </w:r>
    </w:p>
    <w:p w:rsidR="000E1A7E" w:rsidRDefault="00941280" w:rsidP="000E1A7E">
      <w:pPr>
        <w:tabs>
          <w:tab w:val="left" w:pos="2175"/>
        </w:tabs>
        <w:spacing w:line="240" w:lineRule="auto"/>
        <w:ind w:firstLine="709"/>
        <w:jc w:val="both"/>
      </w:pPr>
      <w:r>
        <w:rPr>
          <w:lang w:val="en-US"/>
        </w:rPr>
        <w:t>Trigger</w:t>
      </w:r>
      <w:r w:rsidRPr="00941280">
        <w:t xml:space="preserve"> </w:t>
      </w:r>
      <w:r w:rsidR="000E1A7E">
        <w:t>–</w:t>
      </w:r>
      <w:r w:rsidR="00FC7505">
        <w:t xml:space="preserve"> </w:t>
      </w:r>
      <w:r w:rsidR="00FC7505" w:rsidRPr="00FC7505">
        <w:t>вход, импульс 10 мкс уровень TTL</w:t>
      </w:r>
      <w:r w:rsidR="00FC7505">
        <w:t>.</w:t>
      </w:r>
    </w:p>
    <w:p w:rsidR="00FC7505" w:rsidRDefault="00941280" w:rsidP="000E1A7E">
      <w:pPr>
        <w:tabs>
          <w:tab w:val="left" w:pos="2175"/>
        </w:tabs>
        <w:spacing w:line="240" w:lineRule="auto"/>
        <w:ind w:firstLine="709"/>
        <w:jc w:val="both"/>
      </w:pPr>
      <w:proofErr w:type="spellStart"/>
      <w:r>
        <w:rPr>
          <w:lang w:val="en-US"/>
        </w:rPr>
        <w:lastRenderedPageBreak/>
        <w:t>Eho</w:t>
      </w:r>
      <w:proofErr w:type="spellEnd"/>
      <w:r w:rsidRPr="00941280">
        <w:t xml:space="preserve"> – выход, сигнал уровень TTL – ШИМ длительность от 150 мкс до бесконечности если нет эха.</w:t>
      </w:r>
    </w:p>
    <w:p w:rsidR="00941280" w:rsidRPr="0077424D" w:rsidRDefault="00941280" w:rsidP="000E1A7E">
      <w:pPr>
        <w:tabs>
          <w:tab w:val="left" w:pos="2175"/>
        </w:tabs>
        <w:spacing w:line="240" w:lineRule="auto"/>
        <w:ind w:firstLine="709"/>
        <w:jc w:val="both"/>
      </w:pPr>
    </w:p>
    <w:p w:rsidR="00310635" w:rsidRDefault="006D11BF" w:rsidP="00310635">
      <w:pPr>
        <w:tabs>
          <w:tab w:val="left" w:pos="2175"/>
        </w:tabs>
        <w:spacing w:line="240" w:lineRule="auto"/>
        <w:ind w:firstLine="709"/>
        <w:jc w:val="center"/>
      </w:pPr>
      <w:r>
        <w:rPr>
          <w:noProof/>
          <w:lang w:val="en-US"/>
        </w:rPr>
        <w:drawing>
          <wp:inline distT="0" distB="0" distL="0" distR="0">
            <wp:extent cx="3409950" cy="2250567"/>
            <wp:effectExtent l="0" t="0" r="0" b="0"/>
            <wp:docPr id="7" name="Рисунок 7" descr="ÐÐ°ÑÑÐ¸Ð½ÐºÐ¸ Ð¿Ð¾ Ð·Ð°Ð¿ÑÐ¾ÑÑ HC-SR04 ÑÐ°ÑÐ¿Ð¸Ð½Ð¾Ð²ÐºÐ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ÐÐ°ÑÑÐ¸Ð½ÐºÐ¸ Ð¿Ð¾ Ð·Ð°Ð¿ÑÐ¾ÑÑ HC-SR04 ÑÐ°ÑÐ¿Ð¸Ð½Ð¾Ð²ÐºÐ°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0544" cy="2270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11BF" w:rsidRPr="002C7239" w:rsidRDefault="006D11BF" w:rsidP="00310635">
      <w:pPr>
        <w:tabs>
          <w:tab w:val="left" w:pos="2175"/>
        </w:tabs>
        <w:spacing w:line="240" w:lineRule="auto"/>
        <w:ind w:firstLine="709"/>
        <w:jc w:val="center"/>
      </w:pPr>
    </w:p>
    <w:p w:rsidR="00310635" w:rsidRPr="002C7239" w:rsidRDefault="00310635" w:rsidP="00310635">
      <w:pPr>
        <w:tabs>
          <w:tab w:val="left" w:pos="2175"/>
        </w:tabs>
        <w:spacing w:line="240" w:lineRule="auto"/>
        <w:ind w:firstLine="709"/>
        <w:jc w:val="center"/>
      </w:pPr>
      <w:r>
        <w:t xml:space="preserve">Рисунок 3.6 – Распиновка датчика </w:t>
      </w:r>
      <w:r w:rsidR="003E66EA">
        <w:rPr>
          <w:lang w:val="en-US"/>
        </w:rPr>
        <w:t>HC</w:t>
      </w:r>
      <w:r w:rsidR="003E66EA" w:rsidRPr="00B2375A">
        <w:t>-</w:t>
      </w:r>
      <w:r w:rsidR="003E66EA">
        <w:rPr>
          <w:lang w:val="en-US"/>
        </w:rPr>
        <w:t>SR</w:t>
      </w:r>
      <w:r w:rsidR="003E66EA" w:rsidRPr="00B2375A">
        <w:t>04</w:t>
      </w:r>
    </w:p>
    <w:p w:rsidR="00310635" w:rsidRPr="002C7239" w:rsidRDefault="00310635" w:rsidP="00310635">
      <w:pPr>
        <w:tabs>
          <w:tab w:val="left" w:pos="2175"/>
        </w:tabs>
        <w:spacing w:line="240" w:lineRule="auto"/>
        <w:ind w:firstLine="709"/>
      </w:pPr>
    </w:p>
    <w:p w:rsidR="00310635" w:rsidRPr="003E66EA" w:rsidRDefault="00310635" w:rsidP="00310635">
      <w:pPr>
        <w:tabs>
          <w:tab w:val="left" w:pos="2175"/>
        </w:tabs>
        <w:spacing w:line="240" w:lineRule="auto"/>
        <w:ind w:firstLine="709"/>
        <w:jc w:val="both"/>
      </w:pPr>
      <w:r>
        <w:t>Подключение датчика происходит напрямую к центральному контроллеру. Пины «</w:t>
      </w:r>
      <w:r w:rsidR="00B2375A">
        <w:t>VCC</w:t>
      </w:r>
      <w:r>
        <w:t>», «</w:t>
      </w:r>
      <w:r>
        <w:rPr>
          <w:lang w:val="en-US"/>
        </w:rPr>
        <w:t>GND</w:t>
      </w:r>
      <w:r>
        <w:t>»</w:t>
      </w:r>
      <w:r w:rsidRPr="00310635">
        <w:t xml:space="preserve"> </w:t>
      </w:r>
      <w:r>
        <w:t>подключаются н</w:t>
      </w:r>
      <w:r w:rsidR="00B2375A">
        <w:t>апрямую к таким же пинам. Пины «</w:t>
      </w:r>
      <w:proofErr w:type="spellStart"/>
      <w:r w:rsidR="00B2375A">
        <w:rPr>
          <w:lang w:val="en-US"/>
        </w:rPr>
        <w:t>Eho</w:t>
      </w:r>
      <w:proofErr w:type="spellEnd"/>
      <w:r w:rsidR="00B2375A">
        <w:t>» и «</w:t>
      </w:r>
      <w:r w:rsidR="00B2375A">
        <w:rPr>
          <w:lang w:val="en-US"/>
        </w:rPr>
        <w:t>Trigger</w:t>
      </w:r>
      <w:r w:rsidR="00B2375A">
        <w:t>»</w:t>
      </w:r>
      <w:r>
        <w:t xml:space="preserve"> датчика определения местоположения обеспечивают обмен информацией, получаемой датчиком и сообщение ее центральному контроллеру.</w:t>
      </w:r>
      <w:r w:rsidR="0097579D">
        <w:t xml:space="preserve"> Подключение данных пинов происходит так же напрямую. Пины </w:t>
      </w:r>
      <w:r w:rsidR="00B2375A">
        <w:t>«</w:t>
      </w:r>
      <w:proofErr w:type="spellStart"/>
      <w:r w:rsidR="00B2375A">
        <w:rPr>
          <w:lang w:val="en-US"/>
        </w:rPr>
        <w:t>Eho</w:t>
      </w:r>
      <w:proofErr w:type="spellEnd"/>
      <w:r w:rsidR="00B2375A">
        <w:t>» и «</w:t>
      </w:r>
      <w:r w:rsidR="00B2375A">
        <w:rPr>
          <w:lang w:val="en-US"/>
        </w:rPr>
        <w:t>Trigger</w:t>
      </w:r>
      <w:r w:rsidR="00B2375A">
        <w:t>»</w:t>
      </w:r>
      <w:r w:rsidR="0097579D">
        <w:t xml:space="preserve"> датчика подключаются к </w:t>
      </w:r>
      <w:r w:rsidR="00FC7505">
        <w:t xml:space="preserve">цифровым пинам </w:t>
      </w:r>
      <w:r w:rsidR="0097579D">
        <w:rPr>
          <w:lang w:val="en-US"/>
        </w:rPr>
        <w:t>Arduino</w:t>
      </w:r>
      <w:r w:rsidR="0097579D" w:rsidRPr="003E66EA">
        <w:t xml:space="preserve"> </w:t>
      </w:r>
      <w:r w:rsidR="0097579D">
        <w:rPr>
          <w:lang w:val="en-US"/>
        </w:rPr>
        <w:t>Uno</w:t>
      </w:r>
      <w:r w:rsidR="0097579D" w:rsidRPr="003E66EA">
        <w:t>.</w:t>
      </w:r>
    </w:p>
    <w:p w:rsidR="0097579D" w:rsidRDefault="0097579D" w:rsidP="00310635">
      <w:pPr>
        <w:tabs>
          <w:tab w:val="left" w:pos="2175"/>
        </w:tabs>
        <w:spacing w:line="240" w:lineRule="auto"/>
        <w:ind w:firstLine="709"/>
        <w:jc w:val="both"/>
      </w:pPr>
      <w:r>
        <w:t xml:space="preserve">Датчик </w:t>
      </w:r>
      <w:r w:rsidR="003E66EA">
        <w:rPr>
          <w:lang w:val="en-US"/>
        </w:rPr>
        <w:t>HC</w:t>
      </w:r>
      <w:r w:rsidR="003E66EA" w:rsidRPr="003E66EA">
        <w:t>-</w:t>
      </w:r>
      <w:r w:rsidR="003E66EA">
        <w:rPr>
          <w:lang w:val="en-US"/>
        </w:rPr>
        <w:t>SR</w:t>
      </w:r>
      <w:r w:rsidR="003E66EA" w:rsidRPr="003E66EA">
        <w:t>04</w:t>
      </w:r>
      <w:r w:rsidRPr="0097579D">
        <w:t xml:space="preserve"> </w:t>
      </w:r>
      <w:r>
        <w:t xml:space="preserve">питается от центрального контроллера и вольтаж равняется </w:t>
      </w:r>
      <w:r w:rsidRPr="0097579D">
        <w:t>5</w:t>
      </w:r>
      <w:r>
        <w:t>В, что в свою очередь обеспечивает корректную и надежную работу датчика.</w:t>
      </w:r>
    </w:p>
    <w:p w:rsidR="0097579D" w:rsidRDefault="0097579D" w:rsidP="00310635">
      <w:pPr>
        <w:tabs>
          <w:tab w:val="left" w:pos="2175"/>
        </w:tabs>
        <w:spacing w:line="240" w:lineRule="auto"/>
        <w:ind w:firstLine="709"/>
        <w:jc w:val="both"/>
      </w:pPr>
      <w:r>
        <w:t>Следует отметить, что сам датчик следует располагать осторожно на платформе и направить его следует ровно прямо.</w:t>
      </w:r>
    </w:p>
    <w:p w:rsidR="0097579D" w:rsidRPr="0097579D" w:rsidRDefault="0097579D" w:rsidP="00310635">
      <w:pPr>
        <w:tabs>
          <w:tab w:val="left" w:pos="2175"/>
        </w:tabs>
        <w:spacing w:line="240" w:lineRule="auto"/>
        <w:ind w:firstLine="709"/>
        <w:jc w:val="both"/>
      </w:pPr>
      <w:r>
        <w:t>Так же происходят иногда сбои в показаниях датчика. Это обуславливается близким расположением предметов или препятствий.</w:t>
      </w:r>
    </w:p>
    <w:p w:rsidR="00310635" w:rsidRDefault="00310635" w:rsidP="00310635">
      <w:pPr>
        <w:tabs>
          <w:tab w:val="left" w:pos="2175"/>
        </w:tabs>
        <w:spacing w:line="240" w:lineRule="auto"/>
        <w:ind w:firstLine="709"/>
        <w:jc w:val="both"/>
      </w:pPr>
      <w:r>
        <w:t>Центральный контроллер в свою очередь обрабатывает входящую информацию с датчика и посредством алгоритма определения местоположения устанавливает местоположение платформы.</w:t>
      </w:r>
    </w:p>
    <w:p w:rsidR="00C20B6D" w:rsidRDefault="00C20B6D" w:rsidP="00310635">
      <w:pPr>
        <w:tabs>
          <w:tab w:val="left" w:pos="2175"/>
        </w:tabs>
        <w:spacing w:line="240" w:lineRule="auto"/>
        <w:ind w:firstLine="709"/>
        <w:jc w:val="both"/>
      </w:pPr>
      <w:r>
        <w:t>Объединение данных модулей рассмотрим в пункте 3.1.2</w:t>
      </w:r>
    </w:p>
    <w:p w:rsidR="003A2928" w:rsidRDefault="003A2928" w:rsidP="00240F84">
      <w:pPr>
        <w:tabs>
          <w:tab w:val="left" w:pos="2175"/>
        </w:tabs>
        <w:spacing w:line="240" w:lineRule="auto"/>
        <w:ind w:firstLine="709"/>
        <w:jc w:val="both"/>
      </w:pPr>
      <w:r>
        <w:t>А теперь остановимся подробнее на функционировании аппаратной части, рассмотрим метод</w:t>
      </w:r>
      <w:r w:rsidR="003A30D0">
        <w:t>ы</w:t>
      </w:r>
      <w:r>
        <w:t xml:space="preserve"> и свойства.</w:t>
      </w:r>
    </w:p>
    <w:p w:rsidR="00617C4A" w:rsidRDefault="00617C4A" w:rsidP="00240F84">
      <w:pPr>
        <w:tabs>
          <w:tab w:val="left" w:pos="2175"/>
        </w:tabs>
        <w:spacing w:line="240" w:lineRule="auto"/>
        <w:ind w:firstLine="709"/>
        <w:jc w:val="both"/>
      </w:pPr>
      <w:r>
        <w:t>Исходный код аппаратной части делится на 2 раздела:</w:t>
      </w:r>
    </w:p>
    <w:p w:rsidR="00617C4A" w:rsidRPr="00240F84" w:rsidRDefault="00617C4A" w:rsidP="00240F84">
      <w:pPr>
        <w:tabs>
          <w:tab w:val="left" w:pos="2175"/>
        </w:tabs>
        <w:spacing w:line="240" w:lineRule="auto"/>
        <w:ind w:firstLine="709"/>
        <w:jc w:val="both"/>
      </w:pPr>
      <w:r>
        <w:t>– главный контроллер</w:t>
      </w:r>
      <w:r w:rsidRPr="00240F84">
        <w:t>;</w:t>
      </w:r>
    </w:p>
    <w:p w:rsidR="00617C4A" w:rsidRDefault="00617C4A" w:rsidP="00240F84">
      <w:pPr>
        <w:tabs>
          <w:tab w:val="left" w:pos="2175"/>
        </w:tabs>
        <w:spacing w:line="240" w:lineRule="auto"/>
        <w:ind w:firstLine="709"/>
        <w:jc w:val="both"/>
      </w:pPr>
      <w:r>
        <w:t xml:space="preserve">– </w:t>
      </w:r>
      <w:proofErr w:type="spellStart"/>
      <w:r>
        <w:rPr>
          <w:lang w:val="en-US"/>
        </w:rPr>
        <w:t>wi</w:t>
      </w:r>
      <w:proofErr w:type="spellEnd"/>
      <w:r w:rsidRPr="00240F84">
        <w:t>-</w:t>
      </w:r>
      <w:r>
        <w:rPr>
          <w:lang w:val="en-US"/>
        </w:rPr>
        <w:t>fi</w:t>
      </w:r>
      <w:r w:rsidRPr="00240F84">
        <w:t xml:space="preserve"> </w:t>
      </w:r>
      <w:r>
        <w:t>модуль.</w:t>
      </w:r>
    </w:p>
    <w:p w:rsidR="00A071A3" w:rsidRDefault="00240F84" w:rsidP="00240F84">
      <w:pPr>
        <w:tabs>
          <w:tab w:val="left" w:pos="2175"/>
        </w:tabs>
        <w:spacing w:line="240" w:lineRule="auto"/>
        <w:ind w:firstLine="709"/>
        <w:jc w:val="both"/>
      </w:pPr>
      <w:r>
        <w:t>Рассмотрим методы главного контроллера.</w:t>
      </w:r>
    </w:p>
    <w:p w:rsidR="00A071A3" w:rsidRDefault="00240F84" w:rsidP="00240F84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 xml:space="preserve">Метод </w:t>
      </w:r>
      <w:r w:rsidRPr="00240F84">
        <w:rPr>
          <w:rFonts w:ascii="Courier New" w:hAnsi="Courier New" w:cs="Courier New"/>
          <w:i/>
          <w:lang w:val="en-US"/>
        </w:rPr>
        <w:t>setup</w:t>
      </w:r>
      <w:r w:rsidRPr="00240F84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 xml:space="preserve">представляет собой точку вхождения. </w:t>
      </w:r>
    </w:p>
    <w:p w:rsidR="00240F84" w:rsidRPr="00240F84" w:rsidRDefault="00240F84" w:rsidP="00240F84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lastRenderedPageBreak/>
        <w:t xml:space="preserve">В нем инициализируются пины устройства, активируется серийный порт и </w:t>
      </w:r>
      <w:proofErr w:type="spellStart"/>
      <w:r>
        <w:rPr>
          <w:rFonts w:cs="Times New Roman"/>
          <w:lang w:val="en-US"/>
        </w:rPr>
        <w:t>wi</w:t>
      </w:r>
      <w:proofErr w:type="spellEnd"/>
      <w:r w:rsidRPr="00240F84">
        <w:rPr>
          <w:rFonts w:cs="Times New Roman"/>
        </w:rPr>
        <w:t>-</w:t>
      </w:r>
      <w:r>
        <w:rPr>
          <w:rFonts w:cs="Times New Roman"/>
          <w:lang w:val="en-US"/>
        </w:rPr>
        <w:t>fi</w:t>
      </w:r>
      <w:r w:rsidRPr="00240F84">
        <w:rPr>
          <w:rFonts w:cs="Times New Roman"/>
        </w:rPr>
        <w:t xml:space="preserve"> </w:t>
      </w:r>
      <w:r>
        <w:rPr>
          <w:rFonts w:cs="Times New Roman"/>
        </w:rPr>
        <w:t>модуль.</w:t>
      </w:r>
    </w:p>
    <w:p w:rsidR="00617C4A" w:rsidRDefault="00240F84" w:rsidP="00240F84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 xml:space="preserve">Метод </w:t>
      </w:r>
      <w:r>
        <w:rPr>
          <w:rFonts w:ascii="Courier New" w:hAnsi="Courier New" w:cs="Courier New"/>
          <w:i/>
          <w:lang w:val="en-US"/>
        </w:rPr>
        <w:t>loop</w:t>
      </w:r>
      <w:r w:rsidRPr="00240F84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ставляет бесконечный цикл программы, в котором выполняются методы. Как и предыдущий метод является основным методом для работы программы.</w:t>
      </w:r>
    </w:p>
    <w:p w:rsidR="00B5686B" w:rsidRDefault="00B5686B" w:rsidP="00240F84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 xml:space="preserve">В данном методе происходит прием входящих команд от клиента, а именно когда клиент подключен напрямую к </w:t>
      </w:r>
      <w:r>
        <w:rPr>
          <w:rFonts w:cs="Times New Roman"/>
          <w:lang w:val="en-US"/>
        </w:rPr>
        <w:t>Arduino</w:t>
      </w:r>
      <w:r w:rsidRPr="00B5686B">
        <w:rPr>
          <w:rFonts w:cs="Times New Roman"/>
        </w:rPr>
        <w:t xml:space="preserve"> </w:t>
      </w:r>
      <w:r>
        <w:rPr>
          <w:rFonts w:cs="Times New Roman"/>
          <w:lang w:val="en-US"/>
        </w:rPr>
        <w:t>Uno</w:t>
      </w:r>
      <w:r w:rsidRPr="00B5686B">
        <w:rPr>
          <w:rFonts w:cs="Times New Roman"/>
        </w:rPr>
        <w:t>.</w:t>
      </w:r>
    </w:p>
    <w:p w:rsidR="00B5686B" w:rsidRDefault="00B5686B" w:rsidP="00240F84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 xml:space="preserve">Метод </w:t>
      </w:r>
      <w:proofErr w:type="spellStart"/>
      <w:r w:rsidRPr="00B5686B">
        <w:rPr>
          <w:rFonts w:ascii="Courier New" w:hAnsi="Courier New" w:cs="Courier New"/>
          <w:i/>
          <w:lang w:val="en-US"/>
        </w:rPr>
        <w:t>handleCmd</w:t>
      </w:r>
      <w:proofErr w:type="spellEnd"/>
      <w:r w:rsidRPr="00B5686B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является обработчиком входящих команд от контроллера.</w:t>
      </w:r>
    </w:p>
    <w:p w:rsidR="00417919" w:rsidRDefault="00417919" w:rsidP="0041791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>В таблице 3.3 представлен п</w:t>
      </w:r>
      <w:r w:rsidR="00B5686B">
        <w:rPr>
          <w:rFonts w:cs="Times New Roman"/>
        </w:rPr>
        <w:t xml:space="preserve">еречень команд для настройки </w:t>
      </w:r>
      <w:proofErr w:type="spellStart"/>
      <w:r w:rsidR="00B5686B">
        <w:rPr>
          <w:rFonts w:cs="Times New Roman"/>
          <w:lang w:val="en-US"/>
        </w:rPr>
        <w:t>wi</w:t>
      </w:r>
      <w:proofErr w:type="spellEnd"/>
      <w:r w:rsidR="00B5686B" w:rsidRPr="00B5686B">
        <w:rPr>
          <w:rFonts w:cs="Times New Roman"/>
        </w:rPr>
        <w:t>-</w:t>
      </w:r>
      <w:r w:rsidR="00B5686B">
        <w:rPr>
          <w:rFonts w:cs="Times New Roman"/>
          <w:lang w:val="en-US"/>
        </w:rPr>
        <w:t>fi</w:t>
      </w:r>
      <w:r w:rsidR="00B5686B" w:rsidRPr="00B5686B">
        <w:rPr>
          <w:rFonts w:cs="Times New Roman"/>
        </w:rPr>
        <w:t xml:space="preserve"> </w:t>
      </w:r>
      <w:r w:rsidR="00B5686B">
        <w:rPr>
          <w:rFonts w:cs="Times New Roman"/>
        </w:rPr>
        <w:t>модуля, которые вы</w:t>
      </w:r>
      <w:r>
        <w:rPr>
          <w:rFonts w:cs="Times New Roman"/>
        </w:rPr>
        <w:t>полняются на контроллере.</w:t>
      </w:r>
    </w:p>
    <w:p w:rsidR="00417919" w:rsidRDefault="00417919" w:rsidP="0041791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 xml:space="preserve">Таблица 3.3. </w:t>
      </w:r>
      <w:r>
        <w:rPr>
          <w:rFonts w:ascii="Courier New" w:hAnsi="Courier New" w:cs="Courier New"/>
        </w:rPr>
        <w:t xml:space="preserve">– </w:t>
      </w:r>
      <w:r>
        <w:rPr>
          <w:rFonts w:cs="Times New Roman"/>
        </w:rPr>
        <w:t>Перечень команд для главного контроллера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417919" w:rsidTr="00EA2E17">
        <w:trPr>
          <w:trHeight w:val="531"/>
        </w:trPr>
        <w:tc>
          <w:tcPr>
            <w:tcW w:w="4672" w:type="dxa"/>
          </w:tcPr>
          <w:p w:rsidR="00417919" w:rsidRDefault="00417919" w:rsidP="00417919">
            <w:pPr>
              <w:tabs>
                <w:tab w:val="left" w:pos="2175"/>
              </w:tabs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Команда</w:t>
            </w:r>
          </w:p>
        </w:tc>
        <w:tc>
          <w:tcPr>
            <w:tcW w:w="4673" w:type="dxa"/>
          </w:tcPr>
          <w:p w:rsidR="00417919" w:rsidRDefault="00417919" w:rsidP="00417919">
            <w:pPr>
              <w:tabs>
                <w:tab w:val="left" w:pos="2175"/>
              </w:tabs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Назначение</w:t>
            </w:r>
          </w:p>
        </w:tc>
      </w:tr>
      <w:tr w:rsidR="00417919" w:rsidTr="00EA2E17">
        <w:trPr>
          <w:trHeight w:val="978"/>
        </w:trPr>
        <w:tc>
          <w:tcPr>
            <w:tcW w:w="4672" w:type="dxa"/>
          </w:tcPr>
          <w:p w:rsidR="00417919" w:rsidRDefault="00417919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GET_IP_ADDRESS</w:t>
            </w:r>
          </w:p>
        </w:tc>
        <w:tc>
          <w:tcPr>
            <w:tcW w:w="4673" w:type="dxa"/>
          </w:tcPr>
          <w:p w:rsidR="00417919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 xml:space="preserve">Команда для получения </w:t>
            </w:r>
            <w:r>
              <w:rPr>
                <w:rFonts w:cs="Times New Roman"/>
                <w:lang w:val="en-US"/>
              </w:rPr>
              <w:t>IP</w:t>
            </w:r>
            <w:r>
              <w:rPr>
                <w:rFonts w:cs="Times New Roman"/>
              </w:rPr>
              <w:t xml:space="preserve">-адреса, к которому подключен </w:t>
            </w:r>
            <w:proofErr w:type="spellStart"/>
            <w:r>
              <w:rPr>
                <w:rFonts w:cs="Times New Roman"/>
                <w:lang w:val="en-US"/>
              </w:rPr>
              <w:t>wi</w:t>
            </w:r>
            <w:proofErr w:type="spellEnd"/>
            <w:r w:rsidRPr="00417919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>
              <w:rPr>
                <w:rFonts w:cs="Times New Roman"/>
              </w:rPr>
              <w:t xml:space="preserve"> модуль</w:t>
            </w:r>
          </w:p>
        </w:tc>
      </w:tr>
      <w:tr w:rsidR="00417919" w:rsidRPr="00916481" w:rsidTr="00237F32">
        <w:trPr>
          <w:trHeight w:val="837"/>
        </w:trPr>
        <w:tc>
          <w:tcPr>
            <w:tcW w:w="4672" w:type="dxa"/>
          </w:tcPr>
          <w:p w:rsidR="00417919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SET_SSID</w:t>
            </w:r>
          </w:p>
        </w:tc>
        <w:tc>
          <w:tcPr>
            <w:tcW w:w="4673" w:type="dxa"/>
          </w:tcPr>
          <w:p w:rsidR="00417919" w:rsidRPr="00237F32" w:rsidRDefault="00916481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Команда</w:t>
            </w:r>
            <w:r w:rsidRPr="0077424D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для</w:t>
            </w:r>
            <w:r w:rsidRPr="0077424D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установления</w:t>
            </w:r>
            <w:r w:rsidRPr="0077424D">
              <w:rPr>
                <w:rFonts w:cs="Times New Roman"/>
              </w:rPr>
              <w:t xml:space="preserve"> </w:t>
            </w:r>
            <w:r>
              <w:rPr>
                <w:rFonts w:cs="Times New Roman"/>
                <w:lang w:val="en-US"/>
              </w:rPr>
              <w:t>SSID</w:t>
            </w:r>
            <w:r w:rsidRPr="0077424D">
              <w:rPr>
                <w:rFonts w:cs="Times New Roman"/>
              </w:rPr>
              <w:t xml:space="preserve">. </w:t>
            </w:r>
            <w:r>
              <w:rPr>
                <w:rFonts w:cs="Times New Roman"/>
                <w:lang w:val="en-US"/>
              </w:rPr>
              <w:t>SSID</w:t>
            </w:r>
            <w:r w:rsidRPr="0077424D">
              <w:rPr>
                <w:rFonts w:cs="Times New Roman"/>
              </w:rPr>
              <w:t xml:space="preserve"> – </w:t>
            </w:r>
            <w:r>
              <w:rPr>
                <w:rFonts w:cs="Times New Roman"/>
              </w:rPr>
              <w:t>имя</w:t>
            </w:r>
            <w:r w:rsidRPr="0077424D">
              <w:rPr>
                <w:rFonts w:cs="Times New Roman"/>
              </w:rPr>
              <w:t xml:space="preserve"> </w:t>
            </w:r>
            <w:proofErr w:type="spellStart"/>
            <w:r w:rsidRPr="00237F32">
              <w:rPr>
                <w:rFonts w:cs="Times New Roman"/>
                <w:lang w:val="en-US"/>
              </w:rPr>
              <w:t>wi</w:t>
            </w:r>
            <w:proofErr w:type="spellEnd"/>
            <w:r w:rsidRPr="0077424D">
              <w:rPr>
                <w:rFonts w:cs="Times New Roman"/>
              </w:rPr>
              <w:t>-</w:t>
            </w:r>
            <w:r w:rsidRPr="00237F32">
              <w:rPr>
                <w:rFonts w:cs="Times New Roman"/>
                <w:lang w:val="en-US"/>
              </w:rPr>
              <w:t>fi</w:t>
            </w:r>
            <w:r w:rsidRPr="0077424D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точки</w:t>
            </w:r>
          </w:p>
        </w:tc>
      </w:tr>
      <w:tr w:rsidR="00417919" w:rsidRPr="00916481" w:rsidTr="00EA2E17">
        <w:trPr>
          <w:trHeight w:val="703"/>
        </w:trPr>
        <w:tc>
          <w:tcPr>
            <w:tcW w:w="4672" w:type="dxa"/>
          </w:tcPr>
          <w:p w:rsidR="00417919" w:rsidRPr="00916481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  <w:lang w:val="en-US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GET_SSID</w:t>
            </w:r>
          </w:p>
        </w:tc>
        <w:tc>
          <w:tcPr>
            <w:tcW w:w="4673" w:type="dxa"/>
          </w:tcPr>
          <w:p w:rsidR="00417919" w:rsidRPr="00237F32" w:rsidRDefault="00237F32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 xml:space="preserve">Команда для получения </w:t>
            </w:r>
            <w:r>
              <w:rPr>
                <w:rFonts w:cs="Times New Roman"/>
                <w:lang w:val="en-US"/>
              </w:rPr>
              <w:t>SSID</w:t>
            </w:r>
          </w:p>
        </w:tc>
      </w:tr>
      <w:tr w:rsidR="00417919" w:rsidRPr="00237F32" w:rsidTr="00237F32">
        <w:trPr>
          <w:trHeight w:val="1412"/>
        </w:trPr>
        <w:tc>
          <w:tcPr>
            <w:tcW w:w="4672" w:type="dxa"/>
          </w:tcPr>
          <w:p w:rsidR="00417919" w:rsidRPr="00916481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  <w:lang w:val="en-US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GET_LOCAL_SSID</w:t>
            </w:r>
          </w:p>
        </w:tc>
        <w:tc>
          <w:tcPr>
            <w:tcW w:w="4673" w:type="dxa"/>
          </w:tcPr>
          <w:p w:rsidR="00417919" w:rsidRPr="00237F32" w:rsidRDefault="00237F32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 xml:space="preserve">Команда для получения </w:t>
            </w:r>
            <w:r>
              <w:rPr>
                <w:rFonts w:cs="Times New Roman"/>
                <w:lang w:val="en-US"/>
              </w:rPr>
              <w:t>SSID</w:t>
            </w:r>
            <w:r w:rsidRPr="00237F32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в случае, если </w:t>
            </w:r>
            <w:proofErr w:type="spellStart"/>
            <w:r>
              <w:rPr>
                <w:rFonts w:cs="Times New Roman"/>
                <w:lang w:val="en-US"/>
              </w:rPr>
              <w:t>wi</w:t>
            </w:r>
            <w:proofErr w:type="spellEnd"/>
            <w:r w:rsidRPr="00237F32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 w:rsidRPr="00237F32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модуль автоматически подключился к </w:t>
            </w:r>
            <w:proofErr w:type="spellStart"/>
            <w:r>
              <w:rPr>
                <w:rFonts w:cs="Times New Roman"/>
                <w:lang w:val="en-US"/>
              </w:rPr>
              <w:t>wi</w:t>
            </w:r>
            <w:proofErr w:type="spellEnd"/>
            <w:r w:rsidRPr="00237F32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 w:rsidRPr="00237F32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точке</w:t>
            </w:r>
          </w:p>
        </w:tc>
      </w:tr>
      <w:tr w:rsidR="00417919" w:rsidRPr="00237F32" w:rsidTr="00237F32">
        <w:trPr>
          <w:trHeight w:val="978"/>
        </w:trPr>
        <w:tc>
          <w:tcPr>
            <w:tcW w:w="4672" w:type="dxa"/>
          </w:tcPr>
          <w:p w:rsidR="00417919" w:rsidRPr="00916481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  <w:lang w:val="en-US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SET_PASSWORD</w:t>
            </w:r>
          </w:p>
        </w:tc>
        <w:tc>
          <w:tcPr>
            <w:tcW w:w="4673" w:type="dxa"/>
          </w:tcPr>
          <w:p w:rsidR="00417919" w:rsidRPr="00237F32" w:rsidRDefault="00237F32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 xml:space="preserve">Команда для установления пароля для подключения к </w:t>
            </w:r>
            <w:proofErr w:type="spellStart"/>
            <w:r>
              <w:rPr>
                <w:rFonts w:cs="Times New Roman"/>
                <w:lang w:val="en-US"/>
              </w:rPr>
              <w:t>wi</w:t>
            </w:r>
            <w:proofErr w:type="spellEnd"/>
            <w:r w:rsidRPr="00237F32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>
              <w:rPr>
                <w:rFonts w:cs="Times New Roman"/>
              </w:rPr>
              <w:t xml:space="preserve"> точке</w:t>
            </w:r>
          </w:p>
        </w:tc>
      </w:tr>
      <w:tr w:rsidR="00417919" w:rsidRPr="00237F32" w:rsidTr="00EA2E17">
        <w:trPr>
          <w:trHeight w:val="691"/>
        </w:trPr>
        <w:tc>
          <w:tcPr>
            <w:tcW w:w="4672" w:type="dxa"/>
          </w:tcPr>
          <w:p w:rsidR="00417919" w:rsidRPr="00237F32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GET</w:t>
            </w:r>
            <w:r w:rsidRPr="00237F32">
              <w:rPr>
                <w:rFonts w:ascii="Courier New" w:hAnsi="Courier New" w:cs="Courier New"/>
              </w:rPr>
              <w:t>_</w:t>
            </w:r>
            <w:r w:rsidRPr="00417919">
              <w:rPr>
                <w:rFonts w:ascii="Courier New" w:hAnsi="Courier New" w:cs="Courier New"/>
                <w:lang w:val="en-US"/>
              </w:rPr>
              <w:t>PASSWORD</w:t>
            </w:r>
          </w:p>
        </w:tc>
        <w:tc>
          <w:tcPr>
            <w:tcW w:w="4673" w:type="dxa"/>
          </w:tcPr>
          <w:p w:rsidR="00417919" w:rsidRPr="00237F32" w:rsidRDefault="00237F32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Команда для получения пароля wi-fi точки</w:t>
            </w:r>
          </w:p>
        </w:tc>
      </w:tr>
      <w:tr w:rsidR="00417919" w:rsidRPr="00237F32" w:rsidTr="006327AE">
        <w:trPr>
          <w:trHeight w:val="1413"/>
        </w:trPr>
        <w:tc>
          <w:tcPr>
            <w:tcW w:w="4672" w:type="dxa"/>
          </w:tcPr>
          <w:p w:rsidR="00417919" w:rsidRPr="00237F32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CONNECT</w:t>
            </w:r>
            <w:r w:rsidRPr="00237F32">
              <w:rPr>
                <w:rFonts w:ascii="Courier New" w:hAnsi="Courier New" w:cs="Courier New"/>
              </w:rPr>
              <w:t>_</w:t>
            </w:r>
            <w:r w:rsidRPr="00417919">
              <w:rPr>
                <w:rFonts w:ascii="Courier New" w:hAnsi="Courier New" w:cs="Courier New"/>
                <w:lang w:val="en-US"/>
              </w:rPr>
              <w:t>TO</w:t>
            </w:r>
            <w:r w:rsidRPr="00237F32">
              <w:rPr>
                <w:rFonts w:ascii="Courier New" w:hAnsi="Courier New" w:cs="Courier New"/>
              </w:rPr>
              <w:t>_</w:t>
            </w:r>
            <w:r w:rsidRPr="00417919">
              <w:rPr>
                <w:rFonts w:ascii="Courier New" w:hAnsi="Courier New" w:cs="Courier New"/>
                <w:lang w:val="en-US"/>
              </w:rPr>
              <w:t>WIFI</w:t>
            </w:r>
          </w:p>
        </w:tc>
        <w:tc>
          <w:tcPr>
            <w:tcW w:w="4673" w:type="dxa"/>
          </w:tcPr>
          <w:p w:rsidR="00417919" w:rsidRPr="006327AE" w:rsidRDefault="006327AE" w:rsidP="006327AE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 xml:space="preserve">Команда, которая использует данные </w:t>
            </w:r>
            <w:r>
              <w:rPr>
                <w:rFonts w:cs="Times New Roman"/>
                <w:lang w:val="en-US"/>
              </w:rPr>
              <w:t>SSID</w:t>
            </w:r>
            <w:r w:rsidRPr="006327AE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и </w:t>
            </w:r>
            <w:r>
              <w:rPr>
                <w:rFonts w:cs="Times New Roman"/>
                <w:lang w:val="en-US"/>
              </w:rPr>
              <w:t>password</w:t>
            </w:r>
            <w:r>
              <w:rPr>
                <w:rFonts w:cs="Times New Roman"/>
              </w:rPr>
              <w:t xml:space="preserve">, находит данную </w:t>
            </w:r>
            <w:proofErr w:type="spellStart"/>
            <w:r>
              <w:rPr>
                <w:rFonts w:cs="Times New Roman"/>
                <w:lang w:val="en-US"/>
              </w:rPr>
              <w:t>wi</w:t>
            </w:r>
            <w:proofErr w:type="spellEnd"/>
            <w:r w:rsidRPr="006327AE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 w:rsidRPr="006327AE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точку по </w:t>
            </w:r>
            <w:r>
              <w:rPr>
                <w:rFonts w:cs="Times New Roman"/>
                <w:lang w:val="en-US"/>
              </w:rPr>
              <w:t>SSID</w:t>
            </w:r>
            <w:r w:rsidRPr="006327AE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и инициирует подключение </w:t>
            </w:r>
          </w:p>
        </w:tc>
      </w:tr>
      <w:tr w:rsidR="00417919" w:rsidRPr="00237F32" w:rsidTr="006327AE">
        <w:trPr>
          <w:trHeight w:val="2114"/>
        </w:trPr>
        <w:tc>
          <w:tcPr>
            <w:tcW w:w="4672" w:type="dxa"/>
          </w:tcPr>
          <w:p w:rsidR="00417919" w:rsidRPr="00237F32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WIFI</w:t>
            </w:r>
            <w:r w:rsidRPr="00237F32">
              <w:rPr>
                <w:rFonts w:ascii="Courier New" w:hAnsi="Courier New" w:cs="Courier New"/>
              </w:rPr>
              <w:t>_</w:t>
            </w:r>
            <w:r w:rsidRPr="00417919">
              <w:rPr>
                <w:rFonts w:ascii="Courier New" w:hAnsi="Courier New" w:cs="Courier New"/>
                <w:lang w:val="en-US"/>
              </w:rPr>
              <w:t>SESSION</w:t>
            </w:r>
          </w:p>
        </w:tc>
        <w:tc>
          <w:tcPr>
            <w:tcW w:w="4673" w:type="dxa"/>
          </w:tcPr>
          <w:p w:rsidR="00417919" w:rsidRPr="006327AE" w:rsidRDefault="006327AE" w:rsidP="006327AE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 xml:space="preserve">Команда, которая активирует </w:t>
            </w:r>
            <w:proofErr w:type="spellStart"/>
            <w:r>
              <w:rPr>
                <w:rFonts w:cs="Times New Roman"/>
                <w:lang w:val="en-US"/>
              </w:rPr>
              <w:t>wi</w:t>
            </w:r>
            <w:proofErr w:type="spellEnd"/>
            <w:r w:rsidRPr="006327AE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 w:rsidRPr="006327AE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сессию. </w:t>
            </w:r>
            <w:r>
              <w:rPr>
                <w:rFonts w:cs="Times New Roman"/>
                <w:lang w:val="en-US"/>
              </w:rPr>
              <w:t>Wi</w:t>
            </w:r>
            <w:r w:rsidRPr="006327AE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 w:rsidRPr="006327AE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сессия используется для работы с </w:t>
            </w:r>
            <w:proofErr w:type="spellStart"/>
            <w:r>
              <w:rPr>
                <w:rFonts w:cs="Times New Roman"/>
                <w:lang w:val="en-US"/>
              </w:rPr>
              <w:t>wi</w:t>
            </w:r>
            <w:proofErr w:type="spellEnd"/>
            <w:r w:rsidRPr="006327AE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 w:rsidRPr="006327AE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модулем, напрямую посылая команды ему с пользовательского компьютера с помощью сокетов</w:t>
            </w:r>
          </w:p>
        </w:tc>
      </w:tr>
    </w:tbl>
    <w:p w:rsidR="00460BA0" w:rsidRDefault="00460BA0" w:rsidP="0041791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lastRenderedPageBreak/>
        <w:t xml:space="preserve">Метод </w:t>
      </w:r>
      <w:proofErr w:type="spellStart"/>
      <w:r w:rsidRPr="00460BA0">
        <w:rPr>
          <w:rFonts w:ascii="Courier New" w:hAnsi="Courier New" w:cs="Courier New"/>
          <w:i/>
          <w:lang w:val="en-US"/>
        </w:rPr>
        <w:t>movementMenu</w:t>
      </w:r>
      <w:proofErr w:type="spellEnd"/>
      <w:r w:rsidRPr="00460BA0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оставляет пользователю, который запрашивает данные о возможностях контроллера, меню движения.</w:t>
      </w:r>
    </w:p>
    <w:p w:rsidR="00460BA0" w:rsidRDefault="00460BA0" w:rsidP="00460BA0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>В данном меню можно выбрать и установить движение платформы. Как и в обычном управлении роботом, можно выбрать 4 стороны направление: прямо, назад, влево, вправо. Также возможно команда «стоп» и выход из меню.</w:t>
      </w:r>
    </w:p>
    <w:p w:rsidR="00460BA0" w:rsidRPr="00460BA0" w:rsidRDefault="00460BA0" w:rsidP="00460BA0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>За движение робота отвечают методы</w:t>
      </w:r>
      <w:r w:rsidRPr="00460BA0">
        <w:rPr>
          <w:rFonts w:cs="Times New Roman"/>
        </w:rPr>
        <w:t>:</w:t>
      </w:r>
    </w:p>
    <w:p w:rsidR="00460BA0" w:rsidRDefault="00495218" w:rsidP="00460BA0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r w:rsidRPr="00495218">
        <w:rPr>
          <w:rFonts w:ascii="Courier New" w:hAnsi="Courier New" w:cs="Courier New"/>
          <w:lang w:val="en-US"/>
        </w:rPr>
        <w:t>–</w:t>
      </w:r>
      <w:r>
        <w:rPr>
          <w:rFonts w:ascii="Courier New" w:hAnsi="Courier New" w:cs="Courier New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lang w:val="en-US"/>
        </w:rPr>
        <w:t>moveForward</w:t>
      </w:r>
      <w:proofErr w:type="spellEnd"/>
      <w:proofErr w:type="gramEnd"/>
      <w:r>
        <w:rPr>
          <w:rFonts w:ascii="Courier New" w:hAnsi="Courier New" w:cs="Courier New"/>
          <w:lang w:val="en-US"/>
        </w:rPr>
        <w:t>;</w:t>
      </w:r>
    </w:p>
    <w:p w:rsidR="00495218" w:rsidRDefault="00495218" w:rsidP="00460BA0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- </w:t>
      </w:r>
      <w:proofErr w:type="spellStart"/>
      <w:proofErr w:type="gramStart"/>
      <w:r>
        <w:rPr>
          <w:rFonts w:ascii="Courier New" w:hAnsi="Courier New" w:cs="Courier New"/>
          <w:lang w:val="en-US"/>
        </w:rPr>
        <w:t>moveBack</w:t>
      </w:r>
      <w:proofErr w:type="spellEnd"/>
      <w:proofErr w:type="gramEnd"/>
      <w:r>
        <w:rPr>
          <w:rFonts w:ascii="Courier New" w:hAnsi="Courier New" w:cs="Courier New"/>
          <w:lang w:val="en-US"/>
        </w:rPr>
        <w:t>;</w:t>
      </w:r>
    </w:p>
    <w:p w:rsidR="00495218" w:rsidRDefault="00495218" w:rsidP="00460BA0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- </w:t>
      </w:r>
      <w:proofErr w:type="spellStart"/>
      <w:proofErr w:type="gramStart"/>
      <w:r>
        <w:rPr>
          <w:rFonts w:ascii="Courier New" w:hAnsi="Courier New" w:cs="Courier New"/>
          <w:lang w:val="en-US"/>
        </w:rPr>
        <w:t>moveRight</w:t>
      </w:r>
      <w:proofErr w:type="spellEnd"/>
      <w:proofErr w:type="gramEnd"/>
      <w:r>
        <w:rPr>
          <w:rFonts w:ascii="Courier New" w:hAnsi="Courier New" w:cs="Courier New"/>
          <w:lang w:val="en-US"/>
        </w:rPr>
        <w:t>;</w:t>
      </w:r>
    </w:p>
    <w:p w:rsidR="00495218" w:rsidRDefault="00495218" w:rsidP="00460BA0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- </w:t>
      </w:r>
      <w:proofErr w:type="spellStart"/>
      <w:proofErr w:type="gramStart"/>
      <w:r>
        <w:rPr>
          <w:rFonts w:ascii="Courier New" w:hAnsi="Courier New" w:cs="Courier New"/>
          <w:lang w:val="en-US"/>
        </w:rPr>
        <w:t>moveLeft</w:t>
      </w:r>
      <w:proofErr w:type="spellEnd"/>
      <w:proofErr w:type="gramEnd"/>
      <w:r>
        <w:rPr>
          <w:rFonts w:ascii="Courier New" w:hAnsi="Courier New" w:cs="Courier New"/>
          <w:lang w:val="en-US"/>
        </w:rPr>
        <w:t>;</w:t>
      </w:r>
    </w:p>
    <w:p w:rsidR="00495218" w:rsidRDefault="00495218" w:rsidP="00460BA0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- </w:t>
      </w:r>
      <w:proofErr w:type="spellStart"/>
      <w:proofErr w:type="gramStart"/>
      <w:r>
        <w:rPr>
          <w:rFonts w:ascii="Courier New" w:hAnsi="Courier New" w:cs="Courier New"/>
          <w:lang w:val="en-US"/>
        </w:rPr>
        <w:t>moveStop</w:t>
      </w:r>
      <w:proofErr w:type="spellEnd"/>
      <w:proofErr w:type="gramEnd"/>
      <w:r>
        <w:rPr>
          <w:rFonts w:ascii="Courier New" w:hAnsi="Courier New" w:cs="Courier New"/>
          <w:lang w:val="en-US"/>
        </w:rPr>
        <w:t>.</w:t>
      </w:r>
    </w:p>
    <w:p w:rsidR="00495218" w:rsidRDefault="00F409AD" w:rsidP="00460BA0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 xml:space="preserve">Для осуществления движения в основной библиотеке </w:t>
      </w:r>
      <w:r>
        <w:rPr>
          <w:rFonts w:cs="Times New Roman"/>
          <w:lang w:val="en-US"/>
        </w:rPr>
        <w:t>Arduino</w:t>
      </w:r>
      <w:r>
        <w:rPr>
          <w:rFonts w:cs="Times New Roman"/>
        </w:rPr>
        <w:t xml:space="preserve"> предусмотрены методы установления высокого и низкого напряжений.</w:t>
      </w:r>
    </w:p>
    <w:p w:rsidR="00D16044" w:rsidRDefault="00F409AD" w:rsidP="00D16044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>Для примера возьмем движение вперед. Для этого нужно сделать следующее:</w:t>
      </w:r>
    </w:p>
    <w:p w:rsidR="00F409AD" w:rsidRPr="00D16044" w:rsidRDefault="00F409AD" w:rsidP="00D16044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  <w:lang w:val="en-US"/>
        </w:rPr>
      </w:pPr>
      <w:proofErr w:type="spellStart"/>
      <w:proofErr w:type="gramStart"/>
      <w:r w:rsidRPr="00D16044">
        <w:rPr>
          <w:rFonts w:ascii="Courier New" w:hAnsi="Courier New" w:cs="Courier New"/>
          <w:lang w:val="en-US"/>
        </w:rPr>
        <w:t>digitalWrite</w:t>
      </w:r>
      <w:proofErr w:type="spellEnd"/>
      <w:proofErr w:type="gramEnd"/>
      <w:r w:rsidRPr="00D16044">
        <w:rPr>
          <w:rFonts w:ascii="Courier New" w:hAnsi="Courier New" w:cs="Courier New"/>
          <w:lang w:val="en-US"/>
        </w:rPr>
        <w:t xml:space="preserve"> (RIGHT_DOWN, LOW);</w:t>
      </w:r>
    </w:p>
    <w:p w:rsidR="00F409AD" w:rsidRPr="00D16044" w:rsidRDefault="00F409AD" w:rsidP="00F409AD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proofErr w:type="spellStart"/>
      <w:proofErr w:type="gramStart"/>
      <w:r w:rsidRPr="00D16044">
        <w:rPr>
          <w:rFonts w:ascii="Courier New" w:hAnsi="Courier New" w:cs="Courier New"/>
          <w:lang w:val="en-US"/>
        </w:rPr>
        <w:t>digitalWrite</w:t>
      </w:r>
      <w:proofErr w:type="spellEnd"/>
      <w:proofErr w:type="gramEnd"/>
      <w:r w:rsidRPr="00D16044">
        <w:rPr>
          <w:rFonts w:ascii="Courier New" w:hAnsi="Courier New" w:cs="Courier New"/>
          <w:lang w:val="en-US"/>
        </w:rPr>
        <w:t xml:space="preserve"> (RIGHT_UP, HIGH);</w:t>
      </w:r>
    </w:p>
    <w:p w:rsidR="00F409AD" w:rsidRPr="00D16044" w:rsidRDefault="00F409AD" w:rsidP="00F409AD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proofErr w:type="spellStart"/>
      <w:proofErr w:type="gramStart"/>
      <w:r w:rsidRPr="00D16044">
        <w:rPr>
          <w:rFonts w:ascii="Courier New" w:hAnsi="Courier New" w:cs="Courier New"/>
          <w:lang w:val="en-US"/>
        </w:rPr>
        <w:t>digitalWrite</w:t>
      </w:r>
      <w:proofErr w:type="spellEnd"/>
      <w:proofErr w:type="gramEnd"/>
      <w:r w:rsidRPr="00D16044">
        <w:rPr>
          <w:rFonts w:ascii="Courier New" w:hAnsi="Courier New" w:cs="Courier New"/>
          <w:lang w:val="en-US"/>
        </w:rPr>
        <w:t xml:space="preserve"> (LEFT_UP, HIGH);</w:t>
      </w:r>
    </w:p>
    <w:p w:rsidR="00F409AD" w:rsidRPr="00D16044" w:rsidRDefault="00D16044" w:rsidP="00F409AD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proofErr w:type="spellStart"/>
      <w:proofErr w:type="gramStart"/>
      <w:r>
        <w:rPr>
          <w:rFonts w:ascii="Courier New" w:hAnsi="Courier New" w:cs="Courier New"/>
          <w:lang w:val="en-US"/>
        </w:rPr>
        <w:t>digitalWrite</w:t>
      </w:r>
      <w:proofErr w:type="spellEnd"/>
      <w:proofErr w:type="gramEnd"/>
      <w:r>
        <w:rPr>
          <w:rFonts w:ascii="Courier New" w:hAnsi="Courier New" w:cs="Courier New"/>
          <w:lang w:val="en-US"/>
        </w:rPr>
        <w:t xml:space="preserve"> (LEFT_DOWN, LOW),</w:t>
      </w:r>
    </w:p>
    <w:p w:rsidR="00D16044" w:rsidRDefault="00D16044" w:rsidP="00F409AD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>где</w:t>
      </w:r>
      <w:r w:rsidRPr="00D16044">
        <w:rPr>
          <w:rFonts w:cs="Times New Roman"/>
        </w:rPr>
        <w:t xml:space="preserve"> </w:t>
      </w:r>
      <w:r>
        <w:rPr>
          <w:rFonts w:ascii="Courier New" w:hAnsi="Courier New" w:cs="Courier New"/>
          <w:lang w:val="en-US"/>
        </w:rPr>
        <w:t>RIGHT</w:t>
      </w:r>
      <w:r w:rsidRPr="00D16044">
        <w:rPr>
          <w:rFonts w:ascii="Courier New" w:hAnsi="Courier New" w:cs="Courier New"/>
        </w:rPr>
        <w:t>_</w:t>
      </w:r>
      <w:r>
        <w:rPr>
          <w:rFonts w:ascii="Courier New" w:hAnsi="Courier New" w:cs="Courier New"/>
          <w:lang w:val="en-US"/>
        </w:rPr>
        <w:t>DOWN</w:t>
      </w:r>
      <w:r w:rsidRPr="00D16044">
        <w:rPr>
          <w:rFonts w:ascii="Courier New" w:hAnsi="Courier New" w:cs="Courier New"/>
        </w:rPr>
        <w:t xml:space="preserve"> – </w:t>
      </w:r>
      <w:r>
        <w:rPr>
          <w:rFonts w:cs="Times New Roman"/>
        </w:rPr>
        <w:t>пин</w:t>
      </w:r>
      <w:r w:rsidR="006359D8">
        <w:rPr>
          <w:rFonts w:cs="Times New Roman"/>
        </w:rPr>
        <w:t xml:space="preserve"> на модуле управления моторами</w:t>
      </w:r>
      <w:r>
        <w:rPr>
          <w:rFonts w:cs="Times New Roman"/>
        </w:rPr>
        <w:t>, отвечающий за движение</w:t>
      </w:r>
      <w:r w:rsidR="006359D8">
        <w:rPr>
          <w:rFonts w:cs="Times New Roman"/>
        </w:rPr>
        <w:t xml:space="preserve"> правой стороны</w:t>
      </w:r>
      <w:r>
        <w:rPr>
          <w:rFonts w:cs="Times New Roman"/>
        </w:rPr>
        <w:t xml:space="preserve"> вниз,</w:t>
      </w:r>
    </w:p>
    <w:p w:rsidR="006359D8" w:rsidRDefault="006359D8" w:rsidP="006359D8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ascii="Courier New" w:hAnsi="Courier New" w:cs="Courier New"/>
          <w:lang w:val="en-US"/>
        </w:rPr>
        <w:t>RIGHT</w:t>
      </w:r>
      <w:r w:rsidRPr="00D16044">
        <w:rPr>
          <w:rFonts w:ascii="Courier New" w:hAnsi="Courier New" w:cs="Courier New"/>
        </w:rPr>
        <w:t>_</w:t>
      </w:r>
      <w:r>
        <w:rPr>
          <w:rFonts w:ascii="Courier New" w:hAnsi="Courier New" w:cs="Courier New"/>
          <w:lang w:val="en-US"/>
        </w:rPr>
        <w:t>UP</w:t>
      </w:r>
      <w:r w:rsidRPr="00D16044">
        <w:rPr>
          <w:rFonts w:ascii="Courier New" w:hAnsi="Courier New" w:cs="Courier New"/>
        </w:rPr>
        <w:t xml:space="preserve"> – </w:t>
      </w:r>
      <w:r>
        <w:rPr>
          <w:rFonts w:cs="Times New Roman"/>
        </w:rPr>
        <w:t>пин на модуле управления моторами, отвечающий за движение правой стороны вверх,</w:t>
      </w:r>
    </w:p>
    <w:p w:rsidR="006359D8" w:rsidRDefault="006359D8" w:rsidP="006359D8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ascii="Courier New" w:hAnsi="Courier New" w:cs="Courier New"/>
          <w:lang w:val="en-US"/>
        </w:rPr>
        <w:t>LEFT</w:t>
      </w:r>
      <w:r w:rsidRPr="00D16044">
        <w:rPr>
          <w:rFonts w:ascii="Courier New" w:hAnsi="Courier New" w:cs="Courier New"/>
        </w:rPr>
        <w:t>_</w:t>
      </w:r>
      <w:r>
        <w:rPr>
          <w:rFonts w:ascii="Courier New" w:hAnsi="Courier New" w:cs="Courier New"/>
          <w:lang w:val="en-US"/>
        </w:rPr>
        <w:t>DOWN</w:t>
      </w:r>
      <w:r w:rsidRPr="00D16044">
        <w:rPr>
          <w:rFonts w:ascii="Courier New" w:hAnsi="Courier New" w:cs="Courier New"/>
        </w:rPr>
        <w:t xml:space="preserve"> – </w:t>
      </w:r>
      <w:r>
        <w:rPr>
          <w:rFonts w:cs="Times New Roman"/>
        </w:rPr>
        <w:t>пин на модуле управления моторами, отвечающий за движение левой стороны вниз,</w:t>
      </w:r>
    </w:p>
    <w:p w:rsidR="006359D8" w:rsidRDefault="006359D8" w:rsidP="006359D8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ascii="Courier New" w:hAnsi="Courier New" w:cs="Courier New"/>
          <w:lang w:val="en-US"/>
        </w:rPr>
        <w:t>LEFT</w:t>
      </w:r>
      <w:r w:rsidRPr="00EC56CF">
        <w:rPr>
          <w:rFonts w:ascii="Courier New" w:hAnsi="Courier New" w:cs="Courier New"/>
        </w:rPr>
        <w:t>_</w:t>
      </w:r>
      <w:r>
        <w:rPr>
          <w:rFonts w:ascii="Courier New" w:hAnsi="Courier New" w:cs="Courier New"/>
          <w:lang w:val="en-US"/>
        </w:rPr>
        <w:t>UP</w:t>
      </w:r>
      <w:r w:rsidRPr="00EC56CF">
        <w:rPr>
          <w:rFonts w:ascii="Courier New" w:hAnsi="Courier New" w:cs="Courier New"/>
        </w:rPr>
        <w:t xml:space="preserve"> </w:t>
      </w:r>
      <w:r w:rsidRPr="00D16044">
        <w:rPr>
          <w:rFonts w:ascii="Courier New" w:hAnsi="Courier New" w:cs="Courier New"/>
        </w:rPr>
        <w:t xml:space="preserve">– </w:t>
      </w:r>
      <w:r>
        <w:rPr>
          <w:rFonts w:cs="Times New Roman"/>
        </w:rPr>
        <w:t>пин на модуле управления моторами, отвечающий за движение левой стороны вверх.</w:t>
      </w:r>
    </w:p>
    <w:p w:rsidR="00922D04" w:rsidRDefault="00922D04" w:rsidP="006359D8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>В случае движения в другие стороны и полной остановки используется тот же принцип.</w:t>
      </w:r>
    </w:p>
    <w:p w:rsidR="00922D04" w:rsidRDefault="00922D04" w:rsidP="006359D8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</w:p>
    <w:p w:rsidR="002E0D1F" w:rsidRDefault="002E0D1F" w:rsidP="00BA2DEE">
      <w:pPr>
        <w:tabs>
          <w:tab w:val="left" w:pos="2175"/>
        </w:tabs>
        <w:spacing w:line="240" w:lineRule="auto"/>
        <w:ind w:firstLine="709"/>
      </w:pPr>
      <w:r w:rsidRPr="00237F32">
        <w:rPr>
          <w:b/>
        </w:rPr>
        <w:t xml:space="preserve">3.1.2 </w:t>
      </w:r>
      <w:r>
        <w:t>Архитектура</w:t>
      </w:r>
      <w:r w:rsidRPr="00237F32">
        <w:t xml:space="preserve"> </w:t>
      </w:r>
      <w:r>
        <w:t>аппаратной</w:t>
      </w:r>
      <w:r w:rsidRPr="00237F32">
        <w:t xml:space="preserve"> </w:t>
      </w:r>
      <w:r>
        <w:t>части</w:t>
      </w:r>
    </w:p>
    <w:p w:rsidR="002E0D1F" w:rsidRDefault="002E0D1F" w:rsidP="00BA2DEE">
      <w:pPr>
        <w:tabs>
          <w:tab w:val="left" w:pos="2175"/>
        </w:tabs>
        <w:spacing w:line="240" w:lineRule="auto"/>
        <w:ind w:firstLine="709"/>
      </w:pPr>
    </w:p>
    <w:p w:rsidR="004B7BB9" w:rsidRDefault="004B7BB9" w:rsidP="00BA2DEE">
      <w:pPr>
        <w:tabs>
          <w:tab w:val="left" w:pos="2175"/>
        </w:tabs>
        <w:spacing w:line="240" w:lineRule="auto"/>
        <w:ind w:firstLine="709"/>
      </w:pPr>
      <w:r>
        <w:t>Архитектура аппаратной части представлена на рисунке 3.7</w:t>
      </w:r>
    </w:p>
    <w:p w:rsidR="007477B8" w:rsidRDefault="007477B8" w:rsidP="007477B8">
      <w:pPr>
        <w:tabs>
          <w:tab w:val="left" w:pos="2175"/>
        </w:tabs>
        <w:spacing w:line="240" w:lineRule="auto"/>
        <w:ind w:firstLine="709"/>
        <w:jc w:val="both"/>
      </w:pPr>
      <w:r>
        <w:t xml:space="preserve">Клиентом в данной архитектуре выступает пользователь, который подключается к главному контроллеру через </w:t>
      </w:r>
      <w:r>
        <w:rPr>
          <w:lang w:val="en-US"/>
        </w:rPr>
        <w:t>USB</w:t>
      </w:r>
      <w:r w:rsidRPr="00466507">
        <w:t>-</w:t>
      </w:r>
      <w:r>
        <w:t>кабель. Далее на компьютере он выбирает конкретный порт, к которому присоединено устройство. После того, как пользователь подключился – он может конфигурировать устройство. Конфигурация происходит через терминал или другие программные средства.</w:t>
      </w:r>
    </w:p>
    <w:p w:rsidR="007477B8" w:rsidRPr="00466507" w:rsidRDefault="007477B8" w:rsidP="007477B8">
      <w:pPr>
        <w:tabs>
          <w:tab w:val="left" w:pos="2175"/>
        </w:tabs>
        <w:spacing w:line="240" w:lineRule="auto"/>
        <w:ind w:firstLine="709"/>
        <w:jc w:val="both"/>
      </w:pPr>
      <w:r>
        <w:t>Остальные модули и их взаимодействие с главным контроллером были рассмотрены выше.</w:t>
      </w:r>
    </w:p>
    <w:p w:rsidR="007477B8" w:rsidRPr="004B7BB9" w:rsidRDefault="007477B8" w:rsidP="00BA2DEE">
      <w:pPr>
        <w:tabs>
          <w:tab w:val="left" w:pos="2175"/>
        </w:tabs>
        <w:spacing w:line="240" w:lineRule="auto"/>
        <w:ind w:firstLine="709"/>
      </w:pPr>
    </w:p>
    <w:p w:rsidR="00B15591" w:rsidRPr="006327AE" w:rsidRDefault="00BB704D" w:rsidP="000B4778">
      <w:pPr>
        <w:tabs>
          <w:tab w:val="left" w:pos="2175"/>
        </w:tabs>
        <w:spacing w:line="240" w:lineRule="auto"/>
        <w:ind w:firstLine="709"/>
      </w:pPr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68.25pt;margin-top:0;width:366pt;height:334.5pt;z-index:251659264;mso-position-horizontal:absolute;mso-position-horizontal-relative:text;mso-position-vertical-relative:text">
            <v:imagedata r:id="rId14" o:title=""/>
            <w10:wrap type="square" side="right"/>
          </v:shape>
          <o:OLEObject Type="Embed" ProgID="Visio.Drawing.11" ShapeID="_x0000_s1026" DrawAspect="Content" ObjectID="_1588392421" r:id="rId15"/>
        </w:object>
      </w:r>
    </w:p>
    <w:p w:rsidR="004B7BB9" w:rsidRDefault="004B7BB9" w:rsidP="004B7BB9">
      <w:pPr>
        <w:tabs>
          <w:tab w:val="left" w:pos="2175"/>
        </w:tabs>
        <w:spacing w:line="240" w:lineRule="auto"/>
        <w:ind w:firstLine="709"/>
        <w:jc w:val="center"/>
      </w:pPr>
      <w:r w:rsidRPr="004B7BB9">
        <w:t>Рисунок</w:t>
      </w:r>
      <w:r>
        <w:t xml:space="preserve"> 3.7 – Архитектура аппаратной части</w:t>
      </w:r>
    </w:p>
    <w:p w:rsidR="004B7BB9" w:rsidRDefault="004B7BB9" w:rsidP="00BA2DEE">
      <w:pPr>
        <w:tabs>
          <w:tab w:val="left" w:pos="2175"/>
        </w:tabs>
        <w:spacing w:line="240" w:lineRule="auto"/>
        <w:ind w:firstLine="709"/>
        <w:rPr>
          <w:b/>
        </w:rPr>
      </w:pPr>
    </w:p>
    <w:p w:rsidR="0068390B" w:rsidRDefault="0068390B" w:rsidP="00BA2DEE">
      <w:pPr>
        <w:tabs>
          <w:tab w:val="left" w:pos="2175"/>
        </w:tabs>
        <w:spacing w:line="240" w:lineRule="auto"/>
        <w:ind w:firstLine="709"/>
      </w:pPr>
      <w:r w:rsidRPr="0068390B">
        <w:rPr>
          <w:b/>
        </w:rPr>
        <w:t>3.2</w:t>
      </w:r>
      <w:r>
        <w:t xml:space="preserve"> Программная часть</w:t>
      </w:r>
    </w:p>
    <w:p w:rsidR="00E76FF7" w:rsidRDefault="00E76FF7" w:rsidP="002C7239">
      <w:pPr>
        <w:tabs>
          <w:tab w:val="left" w:pos="2175"/>
        </w:tabs>
        <w:spacing w:line="240" w:lineRule="auto"/>
        <w:ind w:firstLine="709"/>
        <w:jc w:val="both"/>
      </w:pPr>
    </w:p>
    <w:p w:rsidR="002C7239" w:rsidRDefault="002C7239" w:rsidP="002C7239">
      <w:pPr>
        <w:tabs>
          <w:tab w:val="left" w:pos="2175"/>
        </w:tabs>
        <w:spacing w:line="240" w:lineRule="auto"/>
        <w:ind w:firstLine="709"/>
        <w:jc w:val="both"/>
      </w:pPr>
      <w:r>
        <w:t>Программная часть представляет собой остальной набор модулей, которые были представлены в структурной схеме, а именно:</w:t>
      </w:r>
    </w:p>
    <w:p w:rsidR="002C7239" w:rsidRDefault="002C7239" w:rsidP="002C7239">
      <w:pPr>
        <w:tabs>
          <w:tab w:val="left" w:pos="2175"/>
        </w:tabs>
        <w:spacing w:line="240" w:lineRule="auto"/>
        <w:ind w:firstLine="709"/>
        <w:jc w:val="both"/>
      </w:pPr>
      <w:r>
        <w:t>– Модуль обмена данными. Используется для обмена и обработки данных между программной и аппаратной частью.</w:t>
      </w:r>
    </w:p>
    <w:p w:rsidR="002C7239" w:rsidRDefault="002C7239" w:rsidP="002C7239">
      <w:pPr>
        <w:tabs>
          <w:tab w:val="left" w:pos="2175"/>
        </w:tabs>
        <w:spacing w:line="240" w:lineRule="auto"/>
        <w:ind w:firstLine="709"/>
        <w:jc w:val="both"/>
      </w:pPr>
      <w:r>
        <w:t>– Модуль управления. Представляет собой модуль, который отвечает за ввод команд на стороне клиента.</w:t>
      </w:r>
    </w:p>
    <w:p w:rsidR="002C7239" w:rsidRDefault="002C7239" w:rsidP="002C7239">
      <w:pPr>
        <w:tabs>
          <w:tab w:val="left" w:pos="2175"/>
        </w:tabs>
        <w:spacing w:line="240" w:lineRule="auto"/>
        <w:ind w:firstLine="709"/>
        <w:jc w:val="both"/>
      </w:pPr>
      <w:r>
        <w:t>– Модуль отображения данных. Используется для вывода получаемой информации от центрального контроллера.</w:t>
      </w:r>
    </w:p>
    <w:p w:rsidR="002C7239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>Рассмотрим модуль обмена данными.</w:t>
      </w:r>
    </w:p>
    <w:p w:rsidR="00E92BFE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>Использование данного модуля является ключевым звеном в объединении в одно целое аппаратной и программной части.</w:t>
      </w:r>
      <w:r w:rsidR="00E92BFE">
        <w:t xml:space="preserve"> Также явлется связующим модулем в программной части.</w:t>
      </w:r>
    </w:p>
    <w:p w:rsidR="00E92BFE" w:rsidRDefault="00E92BFE" w:rsidP="002C7239">
      <w:pPr>
        <w:tabs>
          <w:tab w:val="left" w:pos="2175"/>
        </w:tabs>
        <w:spacing w:line="240" w:lineRule="auto"/>
        <w:ind w:firstLine="709"/>
        <w:jc w:val="both"/>
      </w:pPr>
      <w:r>
        <w:t>Модуль обмена данными выполняет роль распределения входящей информации от модуля управления и модуля беспроводной связи, а также отправления данных на модуль отображения, если это необходимо.</w:t>
      </w:r>
    </w:p>
    <w:p w:rsidR="003F7045" w:rsidRDefault="003F7045" w:rsidP="003F7045">
      <w:pPr>
        <w:tabs>
          <w:tab w:val="left" w:pos="2175"/>
        </w:tabs>
        <w:spacing w:line="240" w:lineRule="auto"/>
        <w:jc w:val="both"/>
      </w:pPr>
      <w:r w:rsidRPr="006E7B0C">
        <w:t xml:space="preserve">         </w:t>
      </w:r>
      <w:r w:rsidR="004F255B">
        <w:t>Модуль обмена данными для корректного обмена с модулем беспроводной связи</w:t>
      </w:r>
      <w:r w:rsidR="00C20B6D">
        <w:t xml:space="preserve"> использует технологию взаимодействия</w:t>
      </w:r>
      <w:r w:rsidR="006C1B7A">
        <w:t>,</w:t>
      </w:r>
      <w:r w:rsidR="00C20B6D">
        <w:t xml:space="preserve"> </w:t>
      </w:r>
    </w:p>
    <w:p w:rsidR="00E92BFE" w:rsidRDefault="006E7B0C" w:rsidP="003F7045">
      <w:pPr>
        <w:tabs>
          <w:tab w:val="left" w:pos="2175"/>
        </w:tabs>
        <w:spacing w:line="240" w:lineRule="auto"/>
        <w:jc w:val="both"/>
      </w:pPr>
      <w:r>
        <w:lastRenderedPageBreak/>
        <w:t>и</w:t>
      </w:r>
      <w:r w:rsidR="004F255B">
        <w:t>менуемая</w:t>
      </w:r>
      <w:r>
        <w:rPr>
          <w:lang w:val="en-US"/>
        </w:rPr>
        <w:t xml:space="preserve"> </w:t>
      </w:r>
      <w:r>
        <w:t>как</w:t>
      </w:r>
      <w:r w:rsidR="00C20B6D">
        <w:t xml:space="preserve"> сокеты. </w:t>
      </w:r>
    </w:p>
    <w:p w:rsidR="004F255B" w:rsidRDefault="00A137B7" w:rsidP="002C7239">
      <w:pPr>
        <w:tabs>
          <w:tab w:val="left" w:pos="2175"/>
        </w:tabs>
        <w:spacing w:line="240" w:lineRule="auto"/>
        <w:ind w:firstLine="709"/>
        <w:jc w:val="both"/>
      </w:pPr>
      <w:r>
        <w:t>На рисунке 3.</w:t>
      </w:r>
      <w:r w:rsidR="00AB65BE">
        <w:t>8</w:t>
      </w:r>
      <w:r w:rsidR="001A278E">
        <w:t xml:space="preserve"> и</w:t>
      </w:r>
      <w:r>
        <w:t>зображено классическое взаимодействие с помощью сокета клиента и сервера.</w:t>
      </w:r>
    </w:p>
    <w:p w:rsidR="00A137B7" w:rsidRDefault="00A137B7" w:rsidP="002C7239">
      <w:pPr>
        <w:tabs>
          <w:tab w:val="left" w:pos="2175"/>
        </w:tabs>
        <w:spacing w:line="240" w:lineRule="auto"/>
        <w:ind w:firstLine="709"/>
        <w:jc w:val="both"/>
        <w:rPr>
          <w:noProof/>
          <w:lang w:eastAsia="ru-RU"/>
        </w:rPr>
      </w:pPr>
    </w:p>
    <w:p w:rsidR="00A137B7" w:rsidRDefault="00A137B7" w:rsidP="00A137B7">
      <w:pPr>
        <w:tabs>
          <w:tab w:val="left" w:pos="2175"/>
        </w:tabs>
        <w:spacing w:line="240" w:lineRule="auto"/>
        <w:ind w:firstLine="709"/>
        <w:jc w:val="center"/>
      </w:pPr>
      <w:r>
        <w:rPr>
          <w:noProof/>
          <w:lang w:val="en-US"/>
        </w:rPr>
        <w:drawing>
          <wp:inline distT="0" distB="0" distL="0" distR="0" wp14:anchorId="54DA0453" wp14:editId="4AE4C93B">
            <wp:extent cx="4627497" cy="2552700"/>
            <wp:effectExtent l="0" t="0" r="1905" b="0"/>
            <wp:docPr id="1" name="Рисунок 1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68" t="6667" r="4194" b="7450"/>
                    <a:stretch/>
                  </pic:blipFill>
                  <pic:spPr bwMode="auto">
                    <a:xfrm>
                      <a:off x="0" y="0"/>
                      <a:ext cx="4640405" cy="255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F255B" w:rsidRDefault="004F255B" w:rsidP="00E92BFE">
      <w:pPr>
        <w:tabs>
          <w:tab w:val="left" w:pos="2175"/>
        </w:tabs>
        <w:spacing w:line="240" w:lineRule="auto"/>
        <w:ind w:firstLine="709"/>
        <w:jc w:val="center"/>
      </w:pPr>
    </w:p>
    <w:p w:rsidR="004F255B" w:rsidRPr="004F255B" w:rsidRDefault="004F255B" w:rsidP="00E92BFE">
      <w:pPr>
        <w:tabs>
          <w:tab w:val="left" w:pos="2175"/>
        </w:tabs>
        <w:spacing w:line="240" w:lineRule="auto"/>
        <w:ind w:firstLine="709"/>
        <w:jc w:val="center"/>
        <w:rPr>
          <w:b/>
        </w:rPr>
      </w:pPr>
      <w:r>
        <w:t>Рисунок 3.</w:t>
      </w:r>
      <w:r w:rsidR="00AB65BE">
        <w:t>8</w:t>
      </w:r>
      <w:r>
        <w:t xml:space="preserve"> – </w:t>
      </w:r>
      <w:r w:rsidR="00A137B7">
        <w:t>Взаимодействие клиента и сервера через сокет</w:t>
      </w:r>
    </w:p>
    <w:p w:rsidR="004F255B" w:rsidRPr="00E92BFE" w:rsidRDefault="004F255B" w:rsidP="00E92BFE">
      <w:pPr>
        <w:tabs>
          <w:tab w:val="left" w:pos="2175"/>
        </w:tabs>
        <w:spacing w:line="240" w:lineRule="auto"/>
        <w:ind w:firstLine="709"/>
        <w:jc w:val="center"/>
      </w:pPr>
    </w:p>
    <w:p w:rsidR="000B2740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 xml:space="preserve">Сокеты позволяют подключаться к любой открытой </w:t>
      </w:r>
      <w:proofErr w:type="spellStart"/>
      <w:r>
        <w:rPr>
          <w:lang w:val="en-US"/>
        </w:rPr>
        <w:t>wi</w:t>
      </w:r>
      <w:proofErr w:type="spellEnd"/>
      <w:r w:rsidRPr="00C20B6D">
        <w:t>-</w:t>
      </w:r>
      <w:r>
        <w:rPr>
          <w:lang w:val="en-US"/>
        </w:rPr>
        <w:t>fi</w:t>
      </w:r>
      <w:r w:rsidRPr="00C20B6D">
        <w:t xml:space="preserve"> </w:t>
      </w:r>
      <w:r>
        <w:t xml:space="preserve">точке, тем самым создавая </w:t>
      </w:r>
      <w:r>
        <w:rPr>
          <w:lang w:val="en-US"/>
        </w:rPr>
        <w:t>TCP</w:t>
      </w:r>
      <w:r w:rsidRPr="00C20B6D">
        <w:t>-</w:t>
      </w:r>
      <w:r>
        <w:t xml:space="preserve">окно. </w:t>
      </w: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>Подробнее о влиянии сокетов в разработке</w:t>
      </w:r>
      <w:r w:rsidR="000B2740">
        <w:t xml:space="preserve"> проекта рассмотрим в пункте 3.2.2</w:t>
      </w: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>В данном дипломном проекте можно рассматривать аппаратную часть, как серверную часть, а программное средство – клиентская часть.</w:t>
      </w: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>Рассмотрим следующий модуль – модуль управления.</w:t>
      </w: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 xml:space="preserve">Данный модуль представляет собой программный модуль, написанный как и вся клиентская часть, на языке </w:t>
      </w:r>
      <w:r>
        <w:rPr>
          <w:lang w:val="en-US"/>
        </w:rPr>
        <w:t>Python</w:t>
      </w:r>
      <w:r w:rsidRPr="00C20B6D">
        <w:t xml:space="preserve">. </w:t>
      </w:r>
      <w:r>
        <w:t xml:space="preserve">Использование данного блока позволяет </w:t>
      </w:r>
      <w:r w:rsidR="00E92BFE">
        <w:t>отправлять команды модулю обработки данных, который в свою очередь определяет к чему относится данная команда – к модулю отображения или к аппаратной части.</w:t>
      </w:r>
    </w:p>
    <w:p w:rsidR="004F255B" w:rsidRDefault="008D4EEC" w:rsidP="002C7239">
      <w:pPr>
        <w:tabs>
          <w:tab w:val="left" w:pos="2175"/>
        </w:tabs>
        <w:spacing w:line="240" w:lineRule="auto"/>
        <w:ind w:firstLine="709"/>
        <w:jc w:val="both"/>
      </w:pPr>
      <w:r>
        <w:t>Последний модуль – модуль отображения.</w:t>
      </w:r>
    </w:p>
    <w:p w:rsidR="008D4EEC" w:rsidRPr="008D4EEC" w:rsidRDefault="008D4EEC" w:rsidP="002C7239">
      <w:pPr>
        <w:tabs>
          <w:tab w:val="left" w:pos="2175"/>
        </w:tabs>
        <w:spacing w:line="240" w:lineRule="auto"/>
        <w:ind w:firstLine="709"/>
        <w:jc w:val="both"/>
      </w:pPr>
      <w:r>
        <w:t>Использование данного модуля необходимо для отображения данных, чтобы пользователь понимал, что происходит и что команда, введенная им, повлияла на процесс работы устройства.</w:t>
      </w:r>
    </w:p>
    <w:p w:rsidR="00C20B6D" w:rsidRDefault="00961221" w:rsidP="002C7239">
      <w:pPr>
        <w:tabs>
          <w:tab w:val="left" w:pos="2175"/>
        </w:tabs>
        <w:spacing w:line="240" w:lineRule="auto"/>
        <w:ind w:firstLine="709"/>
        <w:jc w:val="both"/>
      </w:pPr>
      <w:r>
        <w:t>Теперь рассмотрим более детально функционирование программной части, рассмотрим значение методов и свойств исполняемых файлов.</w:t>
      </w:r>
    </w:p>
    <w:p w:rsidR="00961221" w:rsidRDefault="003B431C" w:rsidP="002C723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 xml:space="preserve">– </w:t>
      </w:r>
      <w:r w:rsidRPr="003B431C">
        <w:rPr>
          <w:rFonts w:ascii="Courier New" w:hAnsi="Courier New" w:cs="Courier New"/>
          <w:i/>
          <w:lang w:val="en-US"/>
        </w:rPr>
        <w:t>Main</w:t>
      </w:r>
      <w:r w:rsidR="00536601" w:rsidRPr="00536601">
        <w:rPr>
          <w:rFonts w:ascii="Courier New" w:hAnsi="Courier New" w:cs="Courier New"/>
          <w:i/>
        </w:rPr>
        <w:t>.</w:t>
      </w:r>
      <w:proofErr w:type="spellStart"/>
      <w:r w:rsidR="00536601">
        <w:rPr>
          <w:rFonts w:ascii="Courier New" w:hAnsi="Courier New" w:cs="Courier New"/>
          <w:i/>
          <w:lang w:val="en-US"/>
        </w:rPr>
        <w:t>py</w:t>
      </w:r>
      <w:proofErr w:type="spellEnd"/>
      <w:r w:rsidR="00536601" w:rsidRPr="00536601">
        <w:rPr>
          <w:rFonts w:ascii="Courier New" w:hAnsi="Courier New" w:cs="Courier New"/>
          <w:i/>
        </w:rPr>
        <w:t xml:space="preserve"> </w:t>
      </w:r>
      <w:r w:rsidR="00536601">
        <w:rPr>
          <w:rFonts w:cs="Times New Roman"/>
        </w:rPr>
        <w:t>представляет собой главный исполняемый файл на клиентской части. К нему подключаются основные модули, а также дополнительные библиотеки.</w:t>
      </w:r>
    </w:p>
    <w:p w:rsidR="00536601" w:rsidRDefault="00536601" w:rsidP="002C723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 xml:space="preserve">– </w:t>
      </w:r>
      <w:r>
        <w:rPr>
          <w:rFonts w:ascii="Courier New" w:hAnsi="Courier New" w:cs="Courier New"/>
          <w:i/>
          <w:lang w:val="en-US"/>
        </w:rPr>
        <w:t>Connection</w:t>
      </w:r>
      <w:r w:rsidRPr="00536601">
        <w:rPr>
          <w:rFonts w:ascii="Courier New" w:hAnsi="Courier New" w:cs="Courier New"/>
          <w:i/>
        </w:rPr>
        <w:t>.</w:t>
      </w:r>
      <w:proofErr w:type="spellStart"/>
      <w:r>
        <w:rPr>
          <w:rFonts w:ascii="Courier New" w:hAnsi="Courier New" w:cs="Courier New"/>
          <w:i/>
          <w:lang w:val="en-US"/>
        </w:rPr>
        <w:t>py</w:t>
      </w:r>
      <w:proofErr w:type="spellEnd"/>
      <w:r w:rsidRPr="00536601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ставляет собой исполняем файл, который отвечает за подключение клиента к модули беспроводной связи.</w:t>
      </w:r>
      <w:r w:rsidR="00192EEB">
        <w:rPr>
          <w:rFonts w:cs="Times New Roman"/>
        </w:rPr>
        <w:t xml:space="preserve"> Также выполняет проверку </w:t>
      </w:r>
      <w:r w:rsidR="00192EEB">
        <w:rPr>
          <w:rFonts w:cs="Times New Roman"/>
          <w:lang w:val="en-US"/>
        </w:rPr>
        <w:t>IP</w:t>
      </w:r>
      <w:r w:rsidR="00192EEB" w:rsidRPr="00411728">
        <w:rPr>
          <w:rFonts w:cs="Times New Roman"/>
        </w:rPr>
        <w:t>-</w:t>
      </w:r>
      <w:r w:rsidR="00192EEB">
        <w:rPr>
          <w:rFonts w:cs="Times New Roman"/>
        </w:rPr>
        <w:t>адреса и наличие сети.</w:t>
      </w:r>
    </w:p>
    <w:p w:rsidR="00411728" w:rsidRDefault="00411728" w:rsidP="002C723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lastRenderedPageBreak/>
        <w:t>–</w:t>
      </w:r>
      <w:r w:rsidRPr="00C750FE">
        <w:rPr>
          <w:rFonts w:ascii="Courier New" w:hAnsi="Courier New" w:cs="Courier New"/>
          <w:i/>
        </w:rPr>
        <w:t xml:space="preserve"> </w:t>
      </w:r>
      <w:r>
        <w:rPr>
          <w:rFonts w:ascii="Courier New" w:hAnsi="Courier New" w:cs="Courier New"/>
          <w:i/>
          <w:lang w:val="en-US"/>
        </w:rPr>
        <w:t>Communication</w:t>
      </w:r>
      <w:r w:rsidRPr="00536601">
        <w:rPr>
          <w:rFonts w:ascii="Courier New" w:hAnsi="Courier New" w:cs="Courier New"/>
          <w:i/>
        </w:rPr>
        <w:t>.</w:t>
      </w:r>
      <w:proofErr w:type="spellStart"/>
      <w:r>
        <w:rPr>
          <w:rFonts w:ascii="Courier New" w:hAnsi="Courier New" w:cs="Courier New"/>
          <w:i/>
          <w:lang w:val="en-US"/>
        </w:rPr>
        <w:t>py</w:t>
      </w:r>
      <w:proofErr w:type="spellEnd"/>
      <w:r w:rsidRPr="00536601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ставляет</w:t>
      </w:r>
      <w:r w:rsidR="00C750FE" w:rsidRPr="00C750FE">
        <w:rPr>
          <w:rFonts w:cs="Times New Roman"/>
        </w:rPr>
        <w:t xml:space="preserve"> </w:t>
      </w:r>
      <w:r w:rsidR="00C750FE">
        <w:rPr>
          <w:rFonts w:cs="Times New Roman"/>
        </w:rPr>
        <w:t>собой исполняемый файл, в котором происходит общение между аппаратной и клиентской частью. Выполняет проверку валидности отправляемых данных и дополнительную конвертацию в пригодный для чтения вид.</w:t>
      </w:r>
    </w:p>
    <w:p w:rsidR="0020141E" w:rsidRDefault="0020141E" w:rsidP="002C723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>–</w:t>
      </w:r>
      <w:r w:rsidRPr="0020141E">
        <w:rPr>
          <w:rFonts w:ascii="Courier New" w:hAnsi="Courier New" w:cs="Courier New"/>
          <w:i/>
        </w:rPr>
        <w:t xml:space="preserve"> </w:t>
      </w:r>
      <w:r>
        <w:rPr>
          <w:rFonts w:ascii="Courier New" w:hAnsi="Courier New" w:cs="Courier New"/>
          <w:i/>
          <w:lang w:val="en-US"/>
        </w:rPr>
        <w:t>Error</w:t>
      </w:r>
      <w:r w:rsidRPr="00536601">
        <w:rPr>
          <w:rFonts w:ascii="Courier New" w:hAnsi="Courier New" w:cs="Courier New"/>
          <w:i/>
        </w:rPr>
        <w:t>.</w:t>
      </w:r>
      <w:proofErr w:type="spellStart"/>
      <w:r>
        <w:rPr>
          <w:rFonts w:ascii="Courier New" w:hAnsi="Courier New" w:cs="Courier New"/>
          <w:i/>
          <w:lang w:val="en-US"/>
        </w:rPr>
        <w:t>py</w:t>
      </w:r>
      <w:proofErr w:type="spellEnd"/>
      <w:r w:rsidRPr="00536601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ставляет собой модуль обработки ошибок, которые могут возникать в ходе выполнения программы.</w:t>
      </w:r>
    </w:p>
    <w:p w:rsidR="00961221" w:rsidRDefault="0020141E" w:rsidP="002C723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>–</w:t>
      </w:r>
      <w:r w:rsidRPr="00324DE1">
        <w:rPr>
          <w:rFonts w:ascii="Courier New" w:hAnsi="Courier New" w:cs="Courier New"/>
          <w:i/>
        </w:rPr>
        <w:t xml:space="preserve"> </w:t>
      </w:r>
      <w:r>
        <w:rPr>
          <w:rFonts w:ascii="Courier New" w:hAnsi="Courier New" w:cs="Courier New"/>
          <w:i/>
          <w:lang w:val="en-US"/>
        </w:rPr>
        <w:t>Menu</w:t>
      </w:r>
      <w:r w:rsidRPr="00536601">
        <w:rPr>
          <w:rFonts w:ascii="Courier New" w:hAnsi="Courier New" w:cs="Courier New"/>
          <w:i/>
        </w:rPr>
        <w:t>.</w:t>
      </w:r>
      <w:proofErr w:type="spellStart"/>
      <w:r>
        <w:rPr>
          <w:rFonts w:ascii="Courier New" w:hAnsi="Courier New" w:cs="Courier New"/>
          <w:i/>
          <w:lang w:val="en-US"/>
        </w:rPr>
        <w:t>py</w:t>
      </w:r>
      <w:proofErr w:type="spellEnd"/>
      <w:r w:rsidRPr="00536601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ставляет</w:t>
      </w:r>
      <w:r w:rsidR="00324DE1">
        <w:rPr>
          <w:rFonts w:cs="Times New Roman"/>
        </w:rPr>
        <w:t xml:space="preserve"> модуль, который отвечает за представление дополнительной графической информации и за оповещение клиента о предоставляемых ему возможностях в ходе выполнения программы.</w:t>
      </w:r>
    </w:p>
    <w:p w:rsidR="00B81E55" w:rsidRDefault="00B81E55" w:rsidP="002C723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>–</w:t>
      </w:r>
      <w:r w:rsidR="002E1AF5" w:rsidRPr="002E1AF5">
        <w:t xml:space="preserve"> </w:t>
      </w:r>
      <w:r w:rsidR="00BF02CF">
        <w:rPr>
          <w:rFonts w:ascii="Courier New" w:hAnsi="Courier New" w:cs="Courier New"/>
          <w:i/>
          <w:lang w:val="en-US"/>
        </w:rPr>
        <w:t>Executor</w:t>
      </w:r>
      <w:r w:rsidRPr="00536601">
        <w:rPr>
          <w:rFonts w:ascii="Courier New" w:hAnsi="Courier New" w:cs="Courier New"/>
          <w:i/>
        </w:rPr>
        <w:t>.</w:t>
      </w:r>
      <w:proofErr w:type="spellStart"/>
      <w:r>
        <w:rPr>
          <w:rFonts w:ascii="Courier New" w:hAnsi="Courier New" w:cs="Courier New"/>
          <w:i/>
          <w:lang w:val="en-US"/>
        </w:rPr>
        <w:t>py</w:t>
      </w:r>
      <w:proofErr w:type="spellEnd"/>
      <w:r w:rsidRPr="00536601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ставляет</w:t>
      </w:r>
      <w:r w:rsidR="00BF02CF" w:rsidRPr="002E1AF5">
        <w:rPr>
          <w:rFonts w:cs="Times New Roman"/>
        </w:rPr>
        <w:t xml:space="preserve"> </w:t>
      </w:r>
      <w:r w:rsidR="00E2798E">
        <w:rPr>
          <w:rFonts w:cs="Times New Roman"/>
        </w:rPr>
        <w:t>собой модуль, который выполняет команды, отправленные клиентом.</w:t>
      </w:r>
    </w:p>
    <w:p w:rsidR="002E1AF5" w:rsidRPr="00E2798E" w:rsidRDefault="002E1AF5" w:rsidP="002C723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 xml:space="preserve">– </w:t>
      </w:r>
      <w:r>
        <w:rPr>
          <w:rFonts w:ascii="Courier New" w:hAnsi="Courier New" w:cs="Courier New"/>
          <w:i/>
          <w:lang w:val="en-US"/>
        </w:rPr>
        <w:t>Parser</w:t>
      </w:r>
      <w:r w:rsidRPr="00536601">
        <w:rPr>
          <w:rFonts w:ascii="Courier New" w:hAnsi="Courier New" w:cs="Courier New"/>
          <w:i/>
        </w:rPr>
        <w:t>.</w:t>
      </w:r>
      <w:proofErr w:type="spellStart"/>
      <w:r>
        <w:rPr>
          <w:rFonts w:ascii="Courier New" w:hAnsi="Courier New" w:cs="Courier New"/>
          <w:i/>
          <w:lang w:val="en-US"/>
        </w:rPr>
        <w:t>py</w:t>
      </w:r>
      <w:proofErr w:type="spellEnd"/>
      <w:r w:rsidRPr="00536601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ставляет собой модуль конвертации приходящих и исходящих команд.</w:t>
      </w:r>
    </w:p>
    <w:p w:rsidR="00324DE1" w:rsidRPr="00E84E5C" w:rsidRDefault="00E84E5C" w:rsidP="002C7239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i/>
        </w:rPr>
      </w:pPr>
      <w:r>
        <w:t xml:space="preserve">– </w:t>
      </w:r>
      <w:r>
        <w:rPr>
          <w:rFonts w:ascii="Courier New" w:hAnsi="Courier New" w:cs="Courier New"/>
          <w:i/>
          <w:lang w:val="en-US"/>
        </w:rPr>
        <w:t>Constants</w:t>
      </w:r>
      <w:r w:rsidRPr="00536601">
        <w:rPr>
          <w:rFonts w:ascii="Courier New" w:hAnsi="Courier New" w:cs="Courier New"/>
          <w:i/>
        </w:rPr>
        <w:t>.</w:t>
      </w:r>
      <w:proofErr w:type="spellStart"/>
      <w:r>
        <w:rPr>
          <w:rFonts w:ascii="Courier New" w:hAnsi="Courier New" w:cs="Courier New"/>
          <w:i/>
          <w:lang w:val="en-US"/>
        </w:rPr>
        <w:t>py</w:t>
      </w:r>
      <w:proofErr w:type="spellEnd"/>
      <w:r w:rsidRPr="00E84E5C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 xml:space="preserve">представляет собой модуль с нужными </w:t>
      </w:r>
      <w:r w:rsidR="003E5168">
        <w:rPr>
          <w:rFonts w:cs="Times New Roman"/>
        </w:rPr>
        <w:t xml:space="preserve">константами </w:t>
      </w:r>
      <w:r>
        <w:rPr>
          <w:rFonts w:cs="Times New Roman"/>
        </w:rPr>
        <w:t>для работы клиентской программы.</w:t>
      </w:r>
    </w:p>
    <w:p w:rsidR="00E84E5C" w:rsidRDefault="0063059E" w:rsidP="002C7239">
      <w:pPr>
        <w:tabs>
          <w:tab w:val="left" w:pos="2175"/>
        </w:tabs>
        <w:spacing w:line="240" w:lineRule="auto"/>
        <w:ind w:firstLine="709"/>
        <w:jc w:val="both"/>
      </w:pPr>
      <w:r>
        <w:t>Используя такое разбиение на модули, обеспечивается ясная и последовательная картина исполнения команд, их обработки и отображения.</w:t>
      </w:r>
    </w:p>
    <w:p w:rsidR="0063059E" w:rsidRDefault="0063059E" w:rsidP="002C7239">
      <w:pPr>
        <w:tabs>
          <w:tab w:val="left" w:pos="2175"/>
        </w:tabs>
        <w:spacing w:line="240" w:lineRule="auto"/>
        <w:ind w:firstLine="709"/>
        <w:jc w:val="both"/>
      </w:pPr>
      <w:r>
        <w:t>В случае непредвиденных ошибок мы используем дополнительно модуль обработки ошибок.</w:t>
      </w:r>
    </w:p>
    <w:p w:rsidR="0063059E" w:rsidRDefault="00C06A15" w:rsidP="002C7239">
      <w:pPr>
        <w:tabs>
          <w:tab w:val="left" w:pos="2175"/>
        </w:tabs>
        <w:spacing w:line="240" w:lineRule="auto"/>
        <w:ind w:firstLine="709"/>
        <w:jc w:val="both"/>
      </w:pPr>
      <w:r>
        <w:t xml:space="preserve">Связь между исполняемыми файлами программной части представлена на рисунке 3.9 </w:t>
      </w:r>
    </w:p>
    <w:p w:rsidR="00C06A15" w:rsidRDefault="00C06A15" w:rsidP="002C7239">
      <w:pPr>
        <w:tabs>
          <w:tab w:val="left" w:pos="2175"/>
        </w:tabs>
        <w:spacing w:line="240" w:lineRule="auto"/>
        <w:ind w:firstLine="709"/>
        <w:jc w:val="both"/>
      </w:pPr>
    </w:p>
    <w:p w:rsidR="00C06A15" w:rsidRDefault="0082453F" w:rsidP="00C06A15">
      <w:pPr>
        <w:tabs>
          <w:tab w:val="left" w:pos="2175"/>
        </w:tabs>
        <w:spacing w:line="240" w:lineRule="auto"/>
      </w:pPr>
      <w:r>
        <w:object w:dxaOrig="12557" w:dyaOrig="7398">
          <v:shape id="_x0000_i1026" type="#_x0000_t75" style="width:385.5pt;height:300pt" o:ole="">
            <v:imagedata r:id="rId17" o:title=""/>
          </v:shape>
          <o:OLEObject Type="Embed" ProgID="Visio.Drawing.11" ShapeID="_x0000_i1026" DrawAspect="Content" ObjectID="_1588392418" r:id="rId18"/>
        </w:object>
      </w:r>
    </w:p>
    <w:p w:rsidR="00C06A15" w:rsidRDefault="00C06A15" w:rsidP="002C7239">
      <w:pPr>
        <w:tabs>
          <w:tab w:val="left" w:pos="2175"/>
        </w:tabs>
        <w:spacing w:line="240" w:lineRule="auto"/>
        <w:ind w:firstLine="709"/>
        <w:jc w:val="both"/>
      </w:pPr>
    </w:p>
    <w:p w:rsidR="00C06A15" w:rsidRPr="00922D04" w:rsidRDefault="00C06A15" w:rsidP="00C06A15">
      <w:pPr>
        <w:tabs>
          <w:tab w:val="left" w:pos="2175"/>
        </w:tabs>
        <w:spacing w:line="240" w:lineRule="auto"/>
        <w:ind w:firstLine="709"/>
        <w:jc w:val="center"/>
      </w:pPr>
      <w:r>
        <w:t>Рисунок 3.9 – Связь между исполняемыми файлами</w:t>
      </w:r>
    </w:p>
    <w:p w:rsidR="00564F01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rPr>
          <w:b/>
        </w:rPr>
        <w:lastRenderedPageBreak/>
        <w:t>3.2.1</w:t>
      </w:r>
      <w:r w:rsidR="00564F01">
        <w:t xml:space="preserve"> Архитектура </w:t>
      </w:r>
      <w:r w:rsidR="00640BCF">
        <w:t xml:space="preserve">программной </w:t>
      </w:r>
      <w:r w:rsidR="00564F01">
        <w:t>части</w:t>
      </w:r>
    </w:p>
    <w:p w:rsidR="00002194" w:rsidRDefault="00002194" w:rsidP="002C7239">
      <w:pPr>
        <w:tabs>
          <w:tab w:val="left" w:pos="2175"/>
        </w:tabs>
        <w:spacing w:line="240" w:lineRule="auto"/>
        <w:ind w:firstLine="709"/>
        <w:jc w:val="both"/>
      </w:pPr>
    </w:p>
    <w:p w:rsidR="00002194" w:rsidRDefault="00002194" w:rsidP="002C7239">
      <w:pPr>
        <w:tabs>
          <w:tab w:val="left" w:pos="2175"/>
        </w:tabs>
        <w:spacing w:line="240" w:lineRule="auto"/>
        <w:ind w:firstLine="709"/>
        <w:jc w:val="both"/>
      </w:pPr>
      <w:r>
        <w:t>Архитектура программной</w:t>
      </w:r>
      <w:r w:rsidR="00C06A15">
        <w:t xml:space="preserve"> части изображена на рисунке 3.10</w:t>
      </w:r>
    </w:p>
    <w:p w:rsidR="004A472F" w:rsidRDefault="004A472F" w:rsidP="004A472F">
      <w:pPr>
        <w:tabs>
          <w:tab w:val="left" w:pos="2175"/>
        </w:tabs>
        <w:spacing w:line="240" w:lineRule="auto"/>
        <w:ind w:firstLine="709"/>
        <w:jc w:val="both"/>
      </w:pPr>
      <w:r>
        <w:t>Сервером является аппаратная часть. Выше было указано, что такое упрощение оправдывает себя.</w:t>
      </w:r>
    </w:p>
    <w:p w:rsidR="004A472F" w:rsidRDefault="004A472F" w:rsidP="004A472F">
      <w:pPr>
        <w:tabs>
          <w:tab w:val="left" w:pos="2175"/>
        </w:tabs>
        <w:spacing w:line="240" w:lineRule="auto"/>
        <w:ind w:firstLine="709"/>
        <w:jc w:val="both"/>
      </w:pPr>
      <w:r>
        <w:t>Модуль обмена данными, как и говорилось выше, является связующим звеном в построении аппаратно-программной архитектуры.</w:t>
      </w:r>
    </w:p>
    <w:p w:rsidR="004A472F" w:rsidRPr="00BE6F18" w:rsidRDefault="004A472F" w:rsidP="004A472F">
      <w:pPr>
        <w:tabs>
          <w:tab w:val="left" w:pos="2175"/>
        </w:tabs>
        <w:spacing w:line="240" w:lineRule="auto"/>
        <w:ind w:firstLine="709"/>
        <w:jc w:val="both"/>
      </w:pPr>
      <w:r>
        <w:t xml:space="preserve">Клиентом является пользователь, который запустил главный исполняемый файл, отвечающий за подключение к </w:t>
      </w:r>
      <w:r>
        <w:rPr>
          <w:lang w:val="en-US"/>
        </w:rPr>
        <w:t>IP</w:t>
      </w:r>
      <w:r w:rsidRPr="00BE6F18">
        <w:t>-</w:t>
      </w:r>
      <w:r>
        <w:t xml:space="preserve">адресу, на который настроен </w:t>
      </w:r>
      <w:proofErr w:type="spellStart"/>
      <w:r>
        <w:rPr>
          <w:lang w:val="en-US"/>
        </w:rPr>
        <w:t>wi</w:t>
      </w:r>
      <w:proofErr w:type="spellEnd"/>
      <w:r w:rsidRPr="00BE6F18">
        <w:t>-</w:t>
      </w:r>
      <w:r>
        <w:rPr>
          <w:lang w:val="en-US"/>
        </w:rPr>
        <w:t>fi</w:t>
      </w:r>
      <w:r w:rsidRPr="00BE6F18">
        <w:t xml:space="preserve"> </w:t>
      </w:r>
      <w:r>
        <w:t>модуль.</w:t>
      </w:r>
    </w:p>
    <w:p w:rsidR="0020536C" w:rsidRDefault="0020536C" w:rsidP="002C7239">
      <w:pPr>
        <w:tabs>
          <w:tab w:val="left" w:pos="2175"/>
        </w:tabs>
        <w:spacing w:line="240" w:lineRule="auto"/>
        <w:ind w:firstLine="709"/>
        <w:jc w:val="both"/>
      </w:pPr>
    </w:p>
    <w:p w:rsidR="00E76FF7" w:rsidRDefault="000B4778" w:rsidP="00002194">
      <w:pPr>
        <w:tabs>
          <w:tab w:val="left" w:pos="2175"/>
        </w:tabs>
        <w:spacing w:line="240" w:lineRule="auto"/>
        <w:ind w:firstLine="709"/>
        <w:jc w:val="center"/>
      </w:pPr>
      <w:r>
        <w:object w:dxaOrig="6606" w:dyaOrig="6208">
          <v:shape id="_x0000_i1027" type="#_x0000_t75" style="width:378pt;height:355.5pt" o:ole="">
            <v:imagedata r:id="rId19" o:title=""/>
          </v:shape>
          <o:OLEObject Type="Embed" ProgID="Visio.Drawing.11" ShapeID="_x0000_i1027" DrawAspect="Content" ObjectID="_1588392419" r:id="rId20"/>
        </w:object>
      </w:r>
    </w:p>
    <w:p w:rsidR="00002194" w:rsidRDefault="00002194" w:rsidP="00E76FF7">
      <w:pPr>
        <w:tabs>
          <w:tab w:val="left" w:pos="2175"/>
        </w:tabs>
        <w:spacing w:line="240" w:lineRule="auto"/>
        <w:ind w:firstLine="709"/>
        <w:jc w:val="center"/>
      </w:pPr>
    </w:p>
    <w:p w:rsidR="00002194" w:rsidRDefault="00002194" w:rsidP="00E76FF7">
      <w:pPr>
        <w:tabs>
          <w:tab w:val="left" w:pos="2175"/>
        </w:tabs>
        <w:spacing w:line="240" w:lineRule="auto"/>
        <w:ind w:firstLine="709"/>
        <w:jc w:val="center"/>
      </w:pPr>
      <w:r>
        <w:t>Рисунок 3.</w:t>
      </w:r>
      <w:r w:rsidR="00C06A15">
        <w:t>10</w:t>
      </w:r>
      <w:r>
        <w:t xml:space="preserve"> – Архитектура программной части</w:t>
      </w:r>
    </w:p>
    <w:p w:rsidR="000B2740" w:rsidRDefault="000B2740" w:rsidP="000B2740">
      <w:pPr>
        <w:tabs>
          <w:tab w:val="left" w:pos="2175"/>
        </w:tabs>
        <w:spacing w:line="240" w:lineRule="auto"/>
        <w:ind w:firstLine="709"/>
      </w:pPr>
    </w:p>
    <w:p w:rsidR="000B2740" w:rsidRPr="00D03723" w:rsidRDefault="000B2740" w:rsidP="000B2740">
      <w:pPr>
        <w:tabs>
          <w:tab w:val="left" w:pos="2175"/>
        </w:tabs>
        <w:spacing w:line="240" w:lineRule="auto"/>
        <w:ind w:firstLine="709"/>
      </w:pPr>
      <w:r>
        <w:rPr>
          <w:b/>
        </w:rPr>
        <w:t xml:space="preserve">3.2.2 </w:t>
      </w:r>
      <w:r>
        <w:t>Использование сокетов</w:t>
      </w:r>
      <w:r w:rsidR="003421B0">
        <w:t xml:space="preserve"> и </w:t>
      </w:r>
      <w:r w:rsidR="003421B0">
        <w:rPr>
          <w:lang w:val="en-US"/>
        </w:rPr>
        <w:t>TCP</w:t>
      </w:r>
      <w:r w:rsidR="003421B0" w:rsidRPr="00443231">
        <w:t>-</w:t>
      </w:r>
      <w:r w:rsidR="003421B0">
        <w:t>соединения</w:t>
      </w:r>
    </w:p>
    <w:p w:rsidR="00D543E7" w:rsidRDefault="00D543E7" w:rsidP="00D543E7"/>
    <w:p w:rsidR="00705A6D" w:rsidRDefault="00D543E7" w:rsidP="00D543E7">
      <w:pPr>
        <w:ind w:firstLine="708"/>
        <w:jc w:val="both"/>
      </w:pPr>
      <w:r>
        <w:t xml:space="preserve">Сокет </w:t>
      </w:r>
      <w:r w:rsidR="000B2740" w:rsidRPr="00D543E7">
        <w:t>—</w:t>
      </w:r>
      <w:r>
        <w:t xml:space="preserve"> </w:t>
      </w:r>
      <w:hyperlink r:id="rId21" w:tooltip="API" w:history="1">
        <w:r>
          <w:rPr>
            <w:rStyle w:val="Hyperlink"/>
            <w:color w:val="auto"/>
            <w:u w:val="none"/>
          </w:rPr>
          <w:t>программный</w:t>
        </w:r>
        <w:r w:rsidR="000B2740" w:rsidRPr="00D543E7">
          <w:rPr>
            <w:rStyle w:val="Hyperlink"/>
            <w:color w:val="auto"/>
            <w:u w:val="none"/>
          </w:rPr>
          <w:t xml:space="preserve"> интерфейс</w:t>
        </w:r>
      </w:hyperlink>
      <w:r w:rsidR="000B2740" w:rsidRPr="00D543E7">
        <w:t> для обеспечения обмена данными между </w:t>
      </w:r>
      <w:r w:rsidR="00BB704D">
        <w:fldChar w:fldCharType="begin"/>
      </w:r>
      <w:r w:rsidR="00BB704D">
        <w:instrText xml:space="preserve"> HYPERLINK "https://ru.wikipedia.org/wiki/%D0%9F%D1%80%D0%BE%D1%86%D0%B5%D1%81%D1%81_(%D0%B8%D0%BD%D1%84%D0%BE%D1%80%D0%BC%D0%B0%D1%82%D0%B8%D0%BA%D0%B0)" \o "Процесс (информатика)" </w:instrText>
      </w:r>
      <w:r w:rsidR="00BB704D">
        <w:fldChar w:fldCharType="separate"/>
      </w:r>
      <w:r w:rsidR="000B2740" w:rsidRPr="00D543E7">
        <w:rPr>
          <w:rStyle w:val="Hyperlink"/>
          <w:color w:val="auto"/>
          <w:u w:val="none"/>
        </w:rPr>
        <w:t>процессами</w:t>
      </w:r>
      <w:r w:rsidR="00BB704D">
        <w:rPr>
          <w:rStyle w:val="Hyperlink"/>
          <w:color w:val="auto"/>
          <w:u w:val="none"/>
        </w:rPr>
        <w:fldChar w:fldCharType="end"/>
      </w:r>
      <w:r w:rsidR="000B2740" w:rsidRPr="00D543E7">
        <w:t>. Процессы при таком обмене</w:t>
      </w:r>
      <w:r>
        <w:t xml:space="preserve"> могут исполняться как на одной компьютере</w:t>
      </w:r>
      <w:r w:rsidR="000B2740" w:rsidRPr="00D543E7">
        <w:t>, так и на различных, связанных между собой </w:t>
      </w:r>
      <w:r w:rsidR="00BB704D">
        <w:fldChar w:fldCharType="begin"/>
      </w:r>
      <w:r w:rsidR="00BB704D">
        <w:instrText xml:space="preserve"> HYPERLINK "https://ru.wikipedia.org/wiki/%D0%9A%D0%BE%D0%BC%D0%BF%D1%8C%D1%8E%D1%82%D0%B5%D1%80%D0%BD%D0%B0%D1%8F_%D1%81%D0%B5%D1%82%D1%8C" \o</w:instrText>
      </w:r>
      <w:r w:rsidR="00BB704D">
        <w:instrText xml:space="preserve"> "Компьютерная сеть" </w:instrText>
      </w:r>
      <w:r w:rsidR="00BB704D">
        <w:fldChar w:fldCharType="separate"/>
      </w:r>
      <w:r w:rsidR="000B2740" w:rsidRPr="00D543E7">
        <w:rPr>
          <w:rStyle w:val="Hyperlink"/>
          <w:color w:val="auto"/>
          <w:u w:val="none"/>
        </w:rPr>
        <w:t>сетью</w:t>
      </w:r>
      <w:r w:rsidR="00BB704D">
        <w:rPr>
          <w:rStyle w:val="Hyperlink"/>
          <w:color w:val="auto"/>
          <w:u w:val="none"/>
        </w:rPr>
        <w:fldChar w:fldCharType="end"/>
      </w:r>
      <w:r w:rsidR="000B2740" w:rsidRPr="00D543E7">
        <w:t xml:space="preserve">. </w:t>
      </w:r>
    </w:p>
    <w:p w:rsidR="000B2740" w:rsidRPr="00D543E7" w:rsidRDefault="00705A6D" w:rsidP="00D543E7">
      <w:pPr>
        <w:ind w:firstLine="708"/>
        <w:jc w:val="both"/>
      </w:pPr>
      <w:r>
        <w:t>Также с</w:t>
      </w:r>
      <w:r w:rsidR="000B2740" w:rsidRPr="00D543E7">
        <w:t>окет </w:t>
      </w:r>
      <w:r>
        <w:t xml:space="preserve">это абстрактный </w:t>
      </w:r>
      <w:r w:rsidR="000B2740" w:rsidRPr="00D543E7">
        <w:t>объект, представляющий конечную точку соединения.</w:t>
      </w:r>
    </w:p>
    <w:p w:rsidR="00DA6321" w:rsidRDefault="00DA6321" w:rsidP="00D543E7">
      <w:pPr>
        <w:ind w:firstLine="708"/>
        <w:jc w:val="both"/>
      </w:pPr>
      <w:r>
        <w:lastRenderedPageBreak/>
        <w:t xml:space="preserve">Существуют клиентские и серверные сокеты. </w:t>
      </w:r>
    </w:p>
    <w:p w:rsidR="000B2740" w:rsidRPr="00D543E7" w:rsidRDefault="000B2740" w:rsidP="00D543E7">
      <w:pPr>
        <w:ind w:firstLine="708"/>
        <w:jc w:val="both"/>
      </w:pPr>
      <w:r w:rsidRPr="00D543E7">
        <w:t>Клиентские сокеты можно сравнить с конечными аппаратами </w:t>
      </w:r>
      <w:r w:rsidR="00BB704D">
        <w:fldChar w:fldCharType="begin"/>
      </w:r>
      <w:r w:rsidR="00BB704D">
        <w:instrText xml:space="preserve"> HYPERLINK "https://ru.wikipedia.org/wiki/%D0%A</w:instrText>
      </w:r>
      <w:r w:rsidR="00BB704D">
        <w:instrText xml:space="preserve">2%D0%B5%D0%BB%D0%B5%D1%84%D0%BE%D0%BD%D0%BD%D0%B0%D1%8F_%D1%81%D0%B5%D1%82%D1%8C_%D0%BE%D0%B1%D1%89%D0%B5%D0%B3%D0%BE_%D0%BF%D0%BE%D0%BB%D1%8C%D0%B7%D0%BE%D0%B2%D0%B0%D0%BD%D0%B8%D1%8F" \o "Телефонная сеть общего пользования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телефонной сети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, а серверные — с </w:t>
      </w:r>
      <w:r w:rsidR="00BB704D">
        <w:fldChar w:fldCharType="begin"/>
      </w:r>
      <w:r w:rsidR="00BB704D">
        <w:instrText xml:space="preserve"> HYPERLINK "https://ru.wikipedia.org/wiki/%D0%A2%D0%B5%D0%BB%D0%B5%D1%84%D0%BE%D0%BD%D0%BD%D1%8B%D0%B9_%D0%BA%D0%BE%D0%BC%D0%BC%D1%83%D1%82%D0%B0%D1%82%D0%BE%D1%80" \o "Телефонный коммутатор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коммутаторами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. Клиентское приложение (например, </w:t>
      </w:r>
      <w:r w:rsidR="00BB704D">
        <w:fldChar w:fldCharType="begin"/>
      </w:r>
      <w:r w:rsidR="00BB704D">
        <w:instrText xml:space="preserve"> HYPERL</w:instrText>
      </w:r>
      <w:r w:rsidR="00BB704D">
        <w:instrText xml:space="preserve">INK "https://ru.wikipedia.org/wiki/%D0%91%D1%80%D0%B0%D1%83%D0%B7%D0%B5%D1%80" \o "Браузер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браузер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) использует только клиентские сокеты, а серверное (например, </w:t>
      </w:r>
      <w:r w:rsidR="00BB704D">
        <w:fldChar w:fldCharType="begin"/>
      </w:r>
      <w:r w:rsidR="00BB704D">
        <w:instrText xml:space="preserve"> HYPERLINK "https://ru.wikipedia.org/wiki/%D0%92%D0%B5%D0%B1-%D1%81%D0%B5%D1%80%D0%B2%D0%B5%</w:instrText>
      </w:r>
      <w:r w:rsidR="00BB704D">
        <w:instrText xml:space="preserve">D1%80" \o "Веб-сервер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веб-сервер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, которому браузер посылает запросы) — как клиентские, так и серверные сокеты.</w:t>
      </w:r>
    </w:p>
    <w:p w:rsidR="000B2740" w:rsidRPr="00D543E7" w:rsidRDefault="000B2740" w:rsidP="009C4C08">
      <w:pPr>
        <w:ind w:firstLine="708"/>
        <w:jc w:val="both"/>
      </w:pPr>
      <w:r w:rsidRPr="00D543E7">
        <w:t>Как известно, для взаимодействия между машинами с помощью стека протоколов </w:t>
      </w:r>
      <w:r w:rsidR="00BB704D">
        <w:fldChar w:fldCharType="begin"/>
      </w:r>
      <w:r w:rsidR="00BB704D">
        <w:instrText xml:space="preserve"> HYPERLINK "https://ru.wikipedia.org/wiki/TCP/IP" \o "TCP/IP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TCP/IP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 используются адреса и порты. Первое на текущий момент представляет собой 32-битный адрес (для протокола </w:t>
      </w:r>
      <w:r w:rsidR="00BB704D">
        <w:fldChar w:fldCharType="begin"/>
      </w:r>
      <w:r w:rsidR="00BB704D">
        <w:instrText xml:space="preserve"> HYPERLINK "https://ru.wikipedia.org/wiki/IPv4" \o "IPv4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IPv4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, 128-битный для </w:t>
      </w:r>
      <w:r w:rsidR="00BB704D">
        <w:fldChar w:fldCharType="begin"/>
      </w:r>
      <w:r w:rsidR="00BB704D">
        <w:instrText xml:space="preserve"> HYPERLINK "https://ru.wikipedia.org/wiki/IPv6" \o "IPv6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IPv6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), наиболее часто его представляют в символьной форме mmm.nnn.ppp.qqq (адрес, разбитый на четыре поля, разделённых точками, по одному байту в поле).</w:t>
      </w:r>
      <w:r w:rsidR="009C4C08">
        <w:t xml:space="preserve"> </w:t>
      </w:r>
      <w:r w:rsidR="00A028EB">
        <w:t>Номер</w:t>
      </w:r>
      <w:r w:rsidRPr="00D543E7">
        <w:t xml:space="preserve"> порта в диапазоне от 0 до 65535 (для протокола </w:t>
      </w:r>
      <w:r w:rsidR="00BB704D">
        <w:fldChar w:fldCharType="begin"/>
      </w:r>
      <w:r w:rsidR="00BB704D">
        <w:instrText xml:space="preserve"> HYPERLINK "https://ru.wikipedia.org/wiki/TCP" \o "TC</w:instrText>
      </w:r>
      <w:r w:rsidR="00BB704D">
        <w:instrText xml:space="preserve">P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TCP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).</w:t>
      </w:r>
    </w:p>
    <w:p w:rsidR="000B2740" w:rsidRPr="00D543E7" w:rsidRDefault="000B2740" w:rsidP="009C4C08">
      <w:pPr>
        <w:ind w:firstLine="708"/>
        <w:jc w:val="both"/>
      </w:pPr>
      <w:r w:rsidRPr="00D543E7">
        <w:t>Эта пара и есть сокет («гнездо», соответствующее </w:t>
      </w:r>
      <w:r w:rsidR="00BB704D">
        <w:fldChar w:fldCharType="begin"/>
      </w:r>
      <w:r w:rsidR="00BB704D">
        <w:instrText xml:space="preserve"> HYPERLINK "https://ru.wikipedia.org/wiki/%D0%A1%D0%B5%D1%82%D0%B5%D0%B2%D0%BE%D0%B9_%D0%B0%D0%B4%D1%80%D0%B5%D1%81" \o "Сетевой адрес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адресу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 и </w:t>
      </w:r>
      <w:hyperlink r:id="rId22" w:tooltip="Порт (компьютерные сети)" w:history="1">
        <w:r w:rsidRPr="00D543E7">
          <w:rPr>
            <w:rStyle w:val="Hyperlink"/>
            <w:color w:val="auto"/>
            <w:u w:val="none"/>
          </w:rPr>
          <w:t>порту</w:t>
        </w:r>
      </w:hyperlink>
      <w:r w:rsidRPr="00D543E7">
        <w:t>).</w:t>
      </w:r>
    </w:p>
    <w:p w:rsidR="000B2740" w:rsidRPr="00D543E7" w:rsidRDefault="000B2740" w:rsidP="00F737A3">
      <w:pPr>
        <w:ind w:firstLine="708"/>
        <w:jc w:val="both"/>
      </w:pPr>
      <w:r w:rsidRPr="00D543E7">
        <w:t xml:space="preserve">В процессе обмена, как правило, используется два сокета — сокет </w:t>
      </w:r>
      <w:r w:rsidR="0046327F">
        <w:t>отправителя и сокет получателя.</w:t>
      </w:r>
    </w:p>
    <w:p w:rsidR="000B2740" w:rsidRPr="00D543E7" w:rsidRDefault="000B2740" w:rsidP="002A7C04">
      <w:pPr>
        <w:ind w:firstLine="708"/>
        <w:jc w:val="both"/>
      </w:pPr>
      <w:r w:rsidRPr="00D543E7">
        <w:t>Каждый </w:t>
      </w:r>
      <w:hyperlink r:id="rId23" w:tooltip="Процесс (информатика)" w:history="1">
        <w:r w:rsidRPr="00D543E7">
          <w:rPr>
            <w:rStyle w:val="Hyperlink"/>
            <w:color w:val="auto"/>
            <w:u w:val="none"/>
          </w:rPr>
          <w:t>процесс</w:t>
        </w:r>
      </w:hyperlink>
      <w:r w:rsidRPr="00D543E7">
        <w:t> может создать «слушающий» сокет (серверный сокет) и привязать его к </w:t>
      </w:r>
      <w:r w:rsidR="00BB704D">
        <w:fldChar w:fldCharType="begin"/>
      </w:r>
      <w:r w:rsidR="00BB704D">
        <w:instrText xml:space="preserve"> HYPERLINK "https://ru.wikipedia.org/wiki/%D0%9F%D0%BE%D1%80%D1%82_(TCP/UDP)" \o "Порт (TCP/UDP)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порту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 операционной системы</w:t>
      </w:r>
      <w:r w:rsidR="00B65877">
        <w:t>.</w:t>
      </w:r>
    </w:p>
    <w:p w:rsidR="000B2740" w:rsidRPr="00D543E7" w:rsidRDefault="000B2740" w:rsidP="009A6D33">
      <w:pPr>
        <w:ind w:firstLine="708"/>
        <w:jc w:val="both"/>
      </w:pPr>
      <w:r w:rsidRPr="00D543E7">
        <w:t>Слушающий процесс обычно находится в цикле ожидания, то есть просыпается при появлении нового соединения. При этом сохраняется возможность проверить наличие соединений на данный момент, установить тайм-аут для операции и т. д.</w:t>
      </w:r>
    </w:p>
    <w:p w:rsidR="000B2740" w:rsidRPr="00D543E7" w:rsidRDefault="000B2740" w:rsidP="009A6D33">
      <w:pPr>
        <w:ind w:firstLine="708"/>
        <w:jc w:val="both"/>
      </w:pPr>
      <w:r w:rsidRPr="00D543E7">
        <w:t>Каждый сокет имеет свой адрес. ОС семейства UNIX могут поддерживать много типов адресов, но обязательными являются </w:t>
      </w:r>
      <w:r w:rsidR="00BB704D">
        <w:fldChar w:fldCharType="begin"/>
      </w:r>
      <w:r w:rsidR="00BB704D">
        <w:instrText xml:space="preserve"> HYPERLINK "https://ru.wiki</w:instrText>
      </w:r>
      <w:r w:rsidR="00BB704D">
        <w:instrText xml:space="preserve">pedia.org/wiki/INET-%D0%B0%D0%B4%D1%80%D0%B5%D1%81" \o "INET-адрес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INET-адрес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 и </w:t>
      </w:r>
      <w:hyperlink r:id="rId24" w:tooltip="UNIX-адрес (страница отсутствует)" w:history="1">
        <w:r w:rsidRPr="00D543E7">
          <w:rPr>
            <w:rStyle w:val="Hyperlink"/>
            <w:color w:val="auto"/>
            <w:u w:val="none"/>
          </w:rPr>
          <w:t>UNIX-адрес</w:t>
        </w:r>
      </w:hyperlink>
      <w:r w:rsidRPr="00D543E7">
        <w:t>. Если привязать сокет к UNIX-адресу, то будет создан специальный файл (файл сокета) по заданному пути, через который смогут сообщаться любые локальные процессы путём чтения/записи из него. Сокеты типа </w:t>
      </w:r>
      <w:r w:rsidR="00BB704D">
        <w:fldChar w:fldCharType="begin"/>
      </w:r>
      <w:r w:rsidR="00BB704D">
        <w:instrText xml:space="preserve"> HYPERLINK "https://ru.wikipedia.org/wiki/%D0%A1%D0%BE%D0%BA</w:instrText>
      </w:r>
      <w:r w:rsidR="00BB704D">
        <w:instrText xml:space="preserve">%D0%B5%D1%82%D1%8B_%D0%91%D0%B5%D1%80%D0%BA%D0%BB%D0%B8" \o "Сокеты Беркли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INET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 доступны из сети и требуют выделения номера порта.</w:t>
      </w:r>
    </w:p>
    <w:p w:rsidR="000B2740" w:rsidRDefault="000B2740" w:rsidP="00967C1C">
      <w:pPr>
        <w:ind w:firstLine="708"/>
        <w:jc w:val="both"/>
      </w:pPr>
      <w:r w:rsidRPr="00D543E7">
        <w:t>Обычно клиент явно «подсоединяется» к слушателю, после чего любое чтение или запись через его </w:t>
      </w:r>
      <w:r w:rsidR="00BB704D">
        <w:fldChar w:fldCharType="begin"/>
      </w:r>
      <w:r w:rsidR="00BB704D">
        <w:instrText xml:space="preserve"> HYPERLINK "https://ru.wiki</w:instrText>
      </w:r>
      <w:r w:rsidR="00BB704D">
        <w:instrText xml:space="preserve">pedia.org/wiki/%D0%A4%D0%B0%D0%B9%D0%BB%D0%BE%D0%B2%D1%8B%D0%B9_%D0%B4%D0%B5%D1%81%D0%BA%D1%80%D0%B8%D0%BF%D1%82%D0%BE%D1%80" \o "Файловый дескриптор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файловый дескриптор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 будут передавать данные между ним и сервером.</w:t>
      </w:r>
    </w:p>
    <w:p w:rsidR="00D03723" w:rsidRDefault="00D03723" w:rsidP="00967C1C">
      <w:pPr>
        <w:ind w:firstLine="708"/>
        <w:jc w:val="both"/>
        <w:rPr>
          <w:szCs w:val="28"/>
        </w:rPr>
      </w:pPr>
      <w:r>
        <w:t xml:space="preserve">В исполняемом файле </w:t>
      </w:r>
      <w:r w:rsidR="00544FFE">
        <w:t>«</w:t>
      </w:r>
      <w:r w:rsidRPr="003B431C">
        <w:rPr>
          <w:rFonts w:ascii="Courier New" w:hAnsi="Courier New" w:cs="Courier New"/>
          <w:i/>
          <w:szCs w:val="28"/>
          <w:lang w:val="en-US"/>
        </w:rPr>
        <w:t>Connection</w:t>
      </w:r>
      <w:r w:rsidRPr="003B431C">
        <w:rPr>
          <w:rFonts w:ascii="Courier New" w:hAnsi="Courier New" w:cs="Courier New"/>
          <w:i/>
          <w:szCs w:val="28"/>
        </w:rPr>
        <w:t>.</w:t>
      </w:r>
      <w:proofErr w:type="spellStart"/>
      <w:r w:rsidRPr="003B431C">
        <w:rPr>
          <w:rFonts w:ascii="Courier New" w:hAnsi="Courier New" w:cs="Courier New"/>
          <w:i/>
          <w:szCs w:val="28"/>
          <w:lang w:val="en-US"/>
        </w:rPr>
        <w:t>py</w:t>
      </w:r>
      <w:proofErr w:type="spellEnd"/>
      <w:r w:rsidR="00544FFE">
        <w:rPr>
          <w:rFonts w:cs="Times New Roman"/>
          <w:i/>
          <w:szCs w:val="28"/>
        </w:rPr>
        <w:t>»</w:t>
      </w:r>
      <w:r w:rsidR="00671E6B" w:rsidRPr="00901386">
        <w:rPr>
          <w:sz w:val="32"/>
          <w:szCs w:val="28"/>
        </w:rPr>
        <w:t xml:space="preserve"> </w:t>
      </w:r>
      <w:r w:rsidR="00671E6B">
        <w:rPr>
          <w:szCs w:val="28"/>
        </w:rPr>
        <w:t xml:space="preserve">выполняется подключение к </w:t>
      </w:r>
      <w:r w:rsidR="00671E6B">
        <w:rPr>
          <w:szCs w:val="28"/>
          <w:lang w:val="en-US"/>
        </w:rPr>
        <w:t>IP</w:t>
      </w:r>
      <w:r w:rsidR="00671E6B" w:rsidRPr="00671E6B">
        <w:rPr>
          <w:szCs w:val="28"/>
        </w:rPr>
        <w:t>-</w:t>
      </w:r>
      <w:r w:rsidR="00671E6B">
        <w:rPr>
          <w:szCs w:val="28"/>
        </w:rPr>
        <w:t xml:space="preserve">адресу, на который настроен </w:t>
      </w:r>
      <w:proofErr w:type="spellStart"/>
      <w:r w:rsidR="00671E6B">
        <w:rPr>
          <w:szCs w:val="28"/>
          <w:lang w:val="en-US"/>
        </w:rPr>
        <w:t>wi</w:t>
      </w:r>
      <w:proofErr w:type="spellEnd"/>
      <w:r w:rsidR="00671E6B" w:rsidRPr="00671E6B">
        <w:rPr>
          <w:szCs w:val="28"/>
        </w:rPr>
        <w:t>-</w:t>
      </w:r>
      <w:r w:rsidR="00671E6B">
        <w:rPr>
          <w:szCs w:val="28"/>
          <w:lang w:val="en-US"/>
        </w:rPr>
        <w:t>fi</w:t>
      </w:r>
      <w:r w:rsidR="00671E6B" w:rsidRPr="00671E6B">
        <w:rPr>
          <w:szCs w:val="28"/>
        </w:rPr>
        <w:t xml:space="preserve"> </w:t>
      </w:r>
      <w:r w:rsidR="00671E6B">
        <w:rPr>
          <w:szCs w:val="28"/>
        </w:rPr>
        <w:t>модуль.</w:t>
      </w:r>
    </w:p>
    <w:p w:rsidR="00671E6B" w:rsidRDefault="00671E6B" w:rsidP="00967C1C">
      <w:pPr>
        <w:ind w:firstLine="708"/>
        <w:jc w:val="both"/>
        <w:rPr>
          <w:szCs w:val="28"/>
        </w:rPr>
      </w:pPr>
      <w:r>
        <w:rPr>
          <w:szCs w:val="28"/>
        </w:rPr>
        <w:t xml:space="preserve">В данном модуле изначально происходит проверка на валидность введенного </w:t>
      </w:r>
      <w:r>
        <w:rPr>
          <w:szCs w:val="28"/>
          <w:lang w:val="en-US"/>
        </w:rPr>
        <w:t>IP</w:t>
      </w:r>
      <w:r w:rsidRPr="00671E6B">
        <w:rPr>
          <w:szCs w:val="28"/>
        </w:rPr>
        <w:t>-</w:t>
      </w:r>
      <w:r>
        <w:rPr>
          <w:szCs w:val="28"/>
        </w:rPr>
        <w:t>адреса.</w:t>
      </w:r>
    </w:p>
    <w:p w:rsidR="00671E6B" w:rsidRDefault="00671E6B" w:rsidP="00967C1C">
      <w:pPr>
        <w:ind w:firstLine="708"/>
        <w:jc w:val="both"/>
        <w:rPr>
          <w:szCs w:val="28"/>
        </w:rPr>
      </w:pPr>
      <w:r>
        <w:rPr>
          <w:szCs w:val="28"/>
        </w:rPr>
        <w:t xml:space="preserve">Регулярное выражение для проверки </w:t>
      </w:r>
      <w:r>
        <w:rPr>
          <w:szCs w:val="28"/>
          <w:lang w:val="en-US"/>
        </w:rPr>
        <w:t>IP</w:t>
      </w:r>
      <w:r>
        <w:rPr>
          <w:szCs w:val="28"/>
        </w:rPr>
        <w:t>-адреса выглядит так:</w:t>
      </w:r>
    </w:p>
    <w:p w:rsidR="00671E6B" w:rsidRPr="003B431C" w:rsidRDefault="00671E6B" w:rsidP="003B431C">
      <w:pPr>
        <w:pStyle w:val="NoSpacing"/>
        <w:ind w:firstLine="708"/>
        <w:jc w:val="both"/>
        <w:rPr>
          <w:rFonts w:ascii="Courier New" w:hAnsi="Courier New" w:cs="Courier New"/>
          <w:lang w:eastAsia="ru-RU"/>
        </w:rPr>
      </w:pPr>
      <w:r w:rsidRPr="003B431C">
        <w:rPr>
          <w:rFonts w:ascii="Courier New" w:hAnsi="Courier New" w:cs="Courier New"/>
          <w:lang w:eastAsia="ru-RU"/>
        </w:rPr>
        <w:t>'^(([0-9]|[1-9][0-9]|1[0-9]{2}|2[0-4][0-9]|25[0-5])\.){3}([0-9]|[1-9][0-9]|1[0-9]{2}|2[0-4][0-9]|25[0-5])$'</w:t>
      </w:r>
    </w:p>
    <w:p w:rsidR="00901386" w:rsidRPr="000C40A8" w:rsidRDefault="00901386" w:rsidP="00BC2DB5">
      <w:pPr>
        <w:pStyle w:val="NoSpacing"/>
        <w:ind w:firstLine="708"/>
        <w:rPr>
          <w:lang w:eastAsia="ru-RU"/>
        </w:rPr>
      </w:pPr>
      <w:r>
        <w:rPr>
          <w:lang w:eastAsia="ru-RU"/>
        </w:rPr>
        <w:t xml:space="preserve">С помощью </w:t>
      </w:r>
      <w:r w:rsidR="000C40A8">
        <w:rPr>
          <w:lang w:val="en-US" w:eastAsia="ru-RU"/>
        </w:rPr>
        <w:t>Python</w:t>
      </w:r>
      <w:r w:rsidR="000C40A8" w:rsidRPr="007D464C">
        <w:rPr>
          <w:lang w:eastAsia="ru-RU"/>
        </w:rPr>
        <w:t xml:space="preserve"> </w:t>
      </w:r>
      <w:r>
        <w:rPr>
          <w:lang w:eastAsia="ru-RU"/>
        </w:rPr>
        <w:t>библиотеки «</w:t>
      </w:r>
      <w:r w:rsidR="000C40A8" w:rsidRPr="003B431C">
        <w:rPr>
          <w:rFonts w:ascii="Courier New" w:hAnsi="Courier New" w:cs="Courier New"/>
          <w:i/>
          <w:lang w:val="en-US" w:eastAsia="ru-RU"/>
        </w:rPr>
        <w:t>re</w:t>
      </w:r>
      <w:r w:rsidR="000C40A8">
        <w:rPr>
          <w:lang w:eastAsia="ru-RU"/>
        </w:rPr>
        <w:t xml:space="preserve">» </w:t>
      </w:r>
      <w:r w:rsidR="00336B5F">
        <w:rPr>
          <w:lang w:eastAsia="ru-RU"/>
        </w:rPr>
        <w:t>мы производим проверку.</w:t>
      </w:r>
    </w:p>
    <w:p w:rsidR="00B65562" w:rsidRPr="00CA3EC5" w:rsidRDefault="00466507" w:rsidP="00967C1C">
      <w:pPr>
        <w:ind w:firstLine="708"/>
        <w:jc w:val="both"/>
      </w:pPr>
      <w:r>
        <w:lastRenderedPageBreak/>
        <w:t xml:space="preserve">Теперь подробнее рассмотрим установление </w:t>
      </w:r>
      <w:r>
        <w:rPr>
          <w:lang w:val="en-US"/>
        </w:rPr>
        <w:t>TCP</w:t>
      </w:r>
      <w:r w:rsidRPr="00466507">
        <w:t>-</w:t>
      </w:r>
      <w:r>
        <w:t xml:space="preserve">соединения между клиентом и модулем беспроводной связи, а именно </w:t>
      </w:r>
      <w:proofErr w:type="spellStart"/>
      <w:r>
        <w:rPr>
          <w:lang w:val="en-US"/>
        </w:rPr>
        <w:t>wi</w:t>
      </w:r>
      <w:proofErr w:type="spellEnd"/>
      <w:r w:rsidRPr="00466507">
        <w:t>-</w:t>
      </w:r>
      <w:r>
        <w:rPr>
          <w:lang w:val="en-US"/>
        </w:rPr>
        <w:t>fi</w:t>
      </w:r>
      <w:r w:rsidRPr="00466507">
        <w:t xml:space="preserve"> </w:t>
      </w:r>
      <w:r>
        <w:t>модулем.</w:t>
      </w:r>
    </w:p>
    <w:p w:rsidR="00CA3EC5" w:rsidRPr="00CA3EC5" w:rsidRDefault="00CA3EC5" w:rsidP="00967C1C">
      <w:pPr>
        <w:ind w:firstLine="708"/>
        <w:jc w:val="both"/>
        <w:rPr>
          <w:rFonts w:cs="Times New Roman"/>
        </w:rPr>
      </w:pPr>
      <w:r>
        <w:t>Для этого нужно обратить внимание на библиотеку «</w:t>
      </w:r>
      <w:r>
        <w:rPr>
          <w:rFonts w:ascii="Courier New" w:hAnsi="Courier New" w:cs="Courier New"/>
          <w:i/>
          <w:lang w:val="en-US"/>
        </w:rPr>
        <w:t>socket</w:t>
      </w:r>
      <w:r>
        <w:rPr>
          <w:rFonts w:cs="Times New Roman"/>
        </w:rPr>
        <w:t>», которая является основной в программной части.</w:t>
      </w:r>
    </w:p>
    <w:p w:rsidR="00E76FF7" w:rsidRDefault="00E76FF7" w:rsidP="00E76FF7">
      <w:pPr>
        <w:tabs>
          <w:tab w:val="left" w:pos="2175"/>
        </w:tabs>
        <w:spacing w:line="240" w:lineRule="auto"/>
        <w:ind w:firstLine="709"/>
        <w:jc w:val="center"/>
      </w:pP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rPr>
          <w:b/>
        </w:rPr>
        <w:t xml:space="preserve">3.3 </w:t>
      </w:r>
      <w:r>
        <w:t>Архитектура проекта</w:t>
      </w: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</w:p>
    <w:p w:rsidR="00004876" w:rsidRDefault="00004876" w:rsidP="002C7239">
      <w:pPr>
        <w:tabs>
          <w:tab w:val="left" w:pos="2175"/>
        </w:tabs>
        <w:spacing w:line="240" w:lineRule="auto"/>
        <w:ind w:firstLine="709"/>
        <w:jc w:val="both"/>
      </w:pPr>
      <w:r>
        <w:t>На рисунке 3.11 представлена архитектура данного проекта, состоящего из аппаратной и программной части.</w:t>
      </w:r>
    </w:p>
    <w:p w:rsidR="00004876" w:rsidRDefault="00004876" w:rsidP="002C7239">
      <w:pPr>
        <w:tabs>
          <w:tab w:val="left" w:pos="2175"/>
        </w:tabs>
        <w:spacing w:line="240" w:lineRule="auto"/>
        <w:ind w:firstLine="709"/>
        <w:jc w:val="both"/>
      </w:pPr>
      <w:r>
        <w:t xml:space="preserve">Как можно заметить Клиент является главным звеном. </w:t>
      </w:r>
    </w:p>
    <w:p w:rsidR="00004876" w:rsidRDefault="00004876" w:rsidP="002C7239">
      <w:pPr>
        <w:tabs>
          <w:tab w:val="left" w:pos="2175"/>
        </w:tabs>
        <w:spacing w:line="240" w:lineRule="auto"/>
        <w:ind w:firstLine="709"/>
        <w:jc w:val="both"/>
      </w:pPr>
      <w:r>
        <w:t xml:space="preserve">Клиент может управлять как и аппаратной частью через </w:t>
      </w:r>
      <w:r>
        <w:rPr>
          <w:lang w:val="en-US"/>
        </w:rPr>
        <w:t>USB</w:t>
      </w:r>
      <w:r w:rsidRPr="00004876">
        <w:t>-</w:t>
      </w:r>
      <w:r>
        <w:t xml:space="preserve">соединение на любой ЭВМ, а также с помощью программного средства подключаться к </w:t>
      </w:r>
      <w:proofErr w:type="spellStart"/>
      <w:r>
        <w:rPr>
          <w:lang w:val="en-US"/>
        </w:rPr>
        <w:t>wi</w:t>
      </w:r>
      <w:proofErr w:type="spellEnd"/>
      <w:r w:rsidRPr="00004876">
        <w:t>-</w:t>
      </w:r>
      <w:r>
        <w:rPr>
          <w:lang w:val="en-US"/>
        </w:rPr>
        <w:t>fi</w:t>
      </w:r>
      <w:r w:rsidRPr="00004876">
        <w:t xml:space="preserve"> </w:t>
      </w:r>
      <w:r>
        <w:t>модулю и выполнять дополнительные команды.</w:t>
      </w:r>
    </w:p>
    <w:p w:rsidR="00EB0CD1" w:rsidRPr="00004876" w:rsidRDefault="00EB0CD1" w:rsidP="002C7239">
      <w:pPr>
        <w:tabs>
          <w:tab w:val="left" w:pos="2175"/>
        </w:tabs>
        <w:spacing w:line="240" w:lineRule="auto"/>
        <w:ind w:firstLine="709"/>
        <w:jc w:val="both"/>
      </w:pPr>
    </w:p>
    <w:p w:rsidR="00E92BFE" w:rsidRDefault="005F2E9C" w:rsidP="00443231">
      <w:pPr>
        <w:tabs>
          <w:tab w:val="left" w:pos="2175"/>
        </w:tabs>
        <w:spacing w:line="240" w:lineRule="auto"/>
      </w:pPr>
      <w:r>
        <w:object w:dxaOrig="9190" w:dyaOrig="8906">
          <v:shape id="_x0000_i1028" type="#_x0000_t75" style="width:413.25pt;height:406.5pt" o:ole="">
            <v:imagedata r:id="rId25" o:title=""/>
          </v:shape>
          <o:OLEObject Type="Embed" ProgID="Visio.Drawing.11" ShapeID="_x0000_i1028" DrawAspect="Content" ObjectID="_1588392420" r:id="rId26"/>
        </w:object>
      </w:r>
    </w:p>
    <w:p w:rsidR="00FA10E6" w:rsidRPr="00E76FF7" w:rsidRDefault="00FA10E6" w:rsidP="00E92BFE">
      <w:pPr>
        <w:tabs>
          <w:tab w:val="left" w:pos="2175"/>
        </w:tabs>
        <w:spacing w:line="240" w:lineRule="auto"/>
        <w:ind w:firstLine="709"/>
        <w:jc w:val="center"/>
      </w:pPr>
    </w:p>
    <w:p w:rsidR="00EA6BCA" w:rsidRDefault="00FA10E6" w:rsidP="00C36312">
      <w:pPr>
        <w:tabs>
          <w:tab w:val="left" w:pos="2175"/>
        </w:tabs>
        <w:spacing w:line="240" w:lineRule="auto"/>
        <w:ind w:firstLine="709"/>
        <w:jc w:val="center"/>
      </w:pPr>
      <w:r>
        <w:t>Рисунок 3.11 – Архитектура проекта</w:t>
      </w:r>
    </w:p>
    <w:sectPr w:rsidR="00EA6BCA" w:rsidSect="0077424D">
      <w:footerReference w:type="default" r:id="rId27"/>
      <w:pgSz w:w="11906" w:h="16838"/>
      <w:pgMar w:top="1134" w:right="851" w:bottom="1134" w:left="1701" w:header="709" w:footer="96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704D" w:rsidRDefault="00BB704D" w:rsidP="00474861">
      <w:pPr>
        <w:spacing w:line="240" w:lineRule="auto"/>
      </w:pPr>
      <w:r>
        <w:separator/>
      </w:r>
    </w:p>
  </w:endnote>
  <w:endnote w:type="continuationSeparator" w:id="0">
    <w:p w:rsidR="00BB704D" w:rsidRDefault="00BB704D" w:rsidP="0047486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8998590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7424D" w:rsidRDefault="0077424D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4459F">
          <w:rPr>
            <w:noProof/>
          </w:rPr>
          <w:t>16</w:t>
        </w:r>
        <w:r>
          <w:rPr>
            <w:noProof/>
          </w:rPr>
          <w:fldChar w:fldCharType="end"/>
        </w:r>
      </w:p>
    </w:sdtContent>
  </w:sdt>
  <w:p w:rsidR="0077424D" w:rsidRDefault="0077424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704D" w:rsidRDefault="00BB704D" w:rsidP="00474861">
      <w:pPr>
        <w:spacing w:line="240" w:lineRule="auto"/>
      </w:pPr>
      <w:r>
        <w:separator/>
      </w:r>
    </w:p>
  </w:footnote>
  <w:footnote w:type="continuationSeparator" w:id="0">
    <w:p w:rsidR="00BB704D" w:rsidRDefault="00BB704D" w:rsidP="0047486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8B4682"/>
    <w:multiLevelType w:val="hybridMultilevel"/>
    <w:tmpl w:val="0ABE5CB8"/>
    <w:lvl w:ilvl="0" w:tplc="F2044456">
      <w:start w:val="3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 w15:restartNumberingAfterBreak="0">
    <w:nsid w:val="1F7F1536"/>
    <w:multiLevelType w:val="hybridMultilevel"/>
    <w:tmpl w:val="BEE8725A"/>
    <w:lvl w:ilvl="0" w:tplc="8A288076">
      <w:start w:val="3"/>
      <w:numFmt w:val="bullet"/>
      <w:lvlText w:val="-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7353118E"/>
    <w:multiLevelType w:val="hybridMultilevel"/>
    <w:tmpl w:val="6F102890"/>
    <w:lvl w:ilvl="0" w:tplc="2CDAF12A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7D562E87"/>
    <w:multiLevelType w:val="hybridMultilevel"/>
    <w:tmpl w:val="41A24490"/>
    <w:lvl w:ilvl="0" w:tplc="2CDAF12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420E"/>
    <w:rsid w:val="00002194"/>
    <w:rsid w:val="00004876"/>
    <w:rsid w:val="00020837"/>
    <w:rsid w:val="00020BA2"/>
    <w:rsid w:val="00025AB0"/>
    <w:rsid w:val="00036B37"/>
    <w:rsid w:val="0005408C"/>
    <w:rsid w:val="000540C3"/>
    <w:rsid w:val="00065D22"/>
    <w:rsid w:val="00073D1B"/>
    <w:rsid w:val="000B2740"/>
    <w:rsid w:val="000B4778"/>
    <w:rsid w:val="000B725B"/>
    <w:rsid w:val="000C40A8"/>
    <w:rsid w:val="000C6381"/>
    <w:rsid w:val="000E1A7E"/>
    <w:rsid w:val="001354BD"/>
    <w:rsid w:val="00192E98"/>
    <w:rsid w:val="00192EEB"/>
    <w:rsid w:val="00195DB2"/>
    <w:rsid w:val="001A278E"/>
    <w:rsid w:val="001A334F"/>
    <w:rsid w:val="001E3213"/>
    <w:rsid w:val="0020141E"/>
    <w:rsid w:val="0020536C"/>
    <w:rsid w:val="00216C98"/>
    <w:rsid w:val="00237F32"/>
    <w:rsid w:val="00240F84"/>
    <w:rsid w:val="002524CD"/>
    <w:rsid w:val="002750CD"/>
    <w:rsid w:val="0027670A"/>
    <w:rsid w:val="002A7C04"/>
    <w:rsid w:val="002C0E05"/>
    <w:rsid w:val="002C7239"/>
    <w:rsid w:val="002D0AD5"/>
    <w:rsid w:val="002E0D1F"/>
    <w:rsid w:val="002E1AF5"/>
    <w:rsid w:val="00310635"/>
    <w:rsid w:val="00324DE1"/>
    <w:rsid w:val="003346E3"/>
    <w:rsid w:val="00336B5F"/>
    <w:rsid w:val="003421B0"/>
    <w:rsid w:val="00360D15"/>
    <w:rsid w:val="00364A5F"/>
    <w:rsid w:val="003A2928"/>
    <w:rsid w:val="003A30D0"/>
    <w:rsid w:val="003A3C34"/>
    <w:rsid w:val="003B431C"/>
    <w:rsid w:val="003E5168"/>
    <w:rsid w:val="003E66EA"/>
    <w:rsid w:val="003F7045"/>
    <w:rsid w:val="00411728"/>
    <w:rsid w:val="00416A94"/>
    <w:rsid w:val="00417919"/>
    <w:rsid w:val="00417B46"/>
    <w:rsid w:val="004341CB"/>
    <w:rsid w:val="00443231"/>
    <w:rsid w:val="0044666C"/>
    <w:rsid w:val="00460BA0"/>
    <w:rsid w:val="0046327F"/>
    <w:rsid w:val="00464C16"/>
    <w:rsid w:val="00466507"/>
    <w:rsid w:val="00474861"/>
    <w:rsid w:val="00495218"/>
    <w:rsid w:val="004A472F"/>
    <w:rsid w:val="004B7BB9"/>
    <w:rsid w:val="004F255B"/>
    <w:rsid w:val="00536601"/>
    <w:rsid w:val="0054459F"/>
    <w:rsid w:val="00544FFE"/>
    <w:rsid w:val="0055267F"/>
    <w:rsid w:val="00564F01"/>
    <w:rsid w:val="005C2FA2"/>
    <w:rsid w:val="005D635A"/>
    <w:rsid w:val="005F2E9C"/>
    <w:rsid w:val="00616C5F"/>
    <w:rsid w:val="00617C4A"/>
    <w:rsid w:val="0063059E"/>
    <w:rsid w:val="006327AE"/>
    <w:rsid w:val="006359D8"/>
    <w:rsid w:val="00640BCF"/>
    <w:rsid w:val="006457C7"/>
    <w:rsid w:val="00660D16"/>
    <w:rsid w:val="00671E6B"/>
    <w:rsid w:val="0068390B"/>
    <w:rsid w:val="0068597F"/>
    <w:rsid w:val="00687D62"/>
    <w:rsid w:val="006B766C"/>
    <w:rsid w:val="006C1B7A"/>
    <w:rsid w:val="006D11BF"/>
    <w:rsid w:val="006D7952"/>
    <w:rsid w:val="006E7B0C"/>
    <w:rsid w:val="006F25DA"/>
    <w:rsid w:val="00705A6D"/>
    <w:rsid w:val="00743F8E"/>
    <w:rsid w:val="007477B8"/>
    <w:rsid w:val="0076769A"/>
    <w:rsid w:val="00772774"/>
    <w:rsid w:val="0077424D"/>
    <w:rsid w:val="00787AE7"/>
    <w:rsid w:val="007A3E9E"/>
    <w:rsid w:val="007D464C"/>
    <w:rsid w:val="007E13E7"/>
    <w:rsid w:val="00800B82"/>
    <w:rsid w:val="0082453F"/>
    <w:rsid w:val="00897556"/>
    <w:rsid w:val="008C1FF5"/>
    <w:rsid w:val="008D4EEC"/>
    <w:rsid w:val="008E7B4E"/>
    <w:rsid w:val="008E7D74"/>
    <w:rsid w:val="00901386"/>
    <w:rsid w:val="0091420E"/>
    <w:rsid w:val="00916481"/>
    <w:rsid w:val="00922D04"/>
    <w:rsid w:val="00933CED"/>
    <w:rsid w:val="00941280"/>
    <w:rsid w:val="00961221"/>
    <w:rsid w:val="00967C1C"/>
    <w:rsid w:val="0097579D"/>
    <w:rsid w:val="009A3A32"/>
    <w:rsid w:val="009A6D33"/>
    <w:rsid w:val="009C4C08"/>
    <w:rsid w:val="009F0A50"/>
    <w:rsid w:val="00A028EB"/>
    <w:rsid w:val="00A071A3"/>
    <w:rsid w:val="00A137B7"/>
    <w:rsid w:val="00A26477"/>
    <w:rsid w:val="00A51A8F"/>
    <w:rsid w:val="00A847D6"/>
    <w:rsid w:val="00AB65BE"/>
    <w:rsid w:val="00AB6EAB"/>
    <w:rsid w:val="00B02651"/>
    <w:rsid w:val="00B15591"/>
    <w:rsid w:val="00B2375A"/>
    <w:rsid w:val="00B43F9F"/>
    <w:rsid w:val="00B5686B"/>
    <w:rsid w:val="00B65562"/>
    <w:rsid w:val="00B65877"/>
    <w:rsid w:val="00B81E55"/>
    <w:rsid w:val="00BA20BA"/>
    <w:rsid w:val="00BA2DEE"/>
    <w:rsid w:val="00BA41A3"/>
    <w:rsid w:val="00BB704D"/>
    <w:rsid w:val="00BC2DB5"/>
    <w:rsid w:val="00BE6F18"/>
    <w:rsid w:val="00BF02CF"/>
    <w:rsid w:val="00C06A15"/>
    <w:rsid w:val="00C20B6D"/>
    <w:rsid w:val="00C36312"/>
    <w:rsid w:val="00C7337F"/>
    <w:rsid w:val="00C750FE"/>
    <w:rsid w:val="00C813A0"/>
    <w:rsid w:val="00C9659A"/>
    <w:rsid w:val="00CA3EC5"/>
    <w:rsid w:val="00CA4125"/>
    <w:rsid w:val="00CC728D"/>
    <w:rsid w:val="00CC76F7"/>
    <w:rsid w:val="00CD318B"/>
    <w:rsid w:val="00D03723"/>
    <w:rsid w:val="00D16044"/>
    <w:rsid w:val="00D31F37"/>
    <w:rsid w:val="00D543E7"/>
    <w:rsid w:val="00D865E2"/>
    <w:rsid w:val="00D905FF"/>
    <w:rsid w:val="00DA6321"/>
    <w:rsid w:val="00DF265D"/>
    <w:rsid w:val="00DF75B8"/>
    <w:rsid w:val="00E2798E"/>
    <w:rsid w:val="00E76FF7"/>
    <w:rsid w:val="00E84E5C"/>
    <w:rsid w:val="00E92BFE"/>
    <w:rsid w:val="00EA2E17"/>
    <w:rsid w:val="00EA3264"/>
    <w:rsid w:val="00EA6BCA"/>
    <w:rsid w:val="00EB0CD1"/>
    <w:rsid w:val="00EC56CF"/>
    <w:rsid w:val="00EF2690"/>
    <w:rsid w:val="00F35E39"/>
    <w:rsid w:val="00F409AD"/>
    <w:rsid w:val="00F53873"/>
    <w:rsid w:val="00F737A3"/>
    <w:rsid w:val="00F91397"/>
    <w:rsid w:val="00FA10E6"/>
    <w:rsid w:val="00FC7505"/>
    <w:rsid w:val="00FE4D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A143154"/>
  <w15:chartTrackingRefBased/>
  <w15:docId w15:val="{876922A5-6BDA-44C0-A6EF-E4D8487CE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1420E"/>
    <w:pPr>
      <w:spacing w:after="0"/>
    </w:pPr>
    <w:rPr>
      <w:rFonts w:ascii="Times New Roman" w:hAnsi="Times New Roman"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64C16"/>
    <w:pPr>
      <w:ind w:left="720"/>
      <w:contextualSpacing/>
    </w:pPr>
  </w:style>
  <w:style w:type="table" w:styleId="TableGrid">
    <w:name w:val="Table Grid"/>
    <w:basedOn w:val="TableNormal"/>
    <w:uiPriority w:val="39"/>
    <w:rsid w:val="004341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sid w:val="004341CB"/>
    <w:rPr>
      <w:b/>
      <w:bCs/>
    </w:rPr>
  </w:style>
  <w:style w:type="paragraph" w:styleId="NoSpacing">
    <w:name w:val="No Spacing"/>
    <w:uiPriority w:val="1"/>
    <w:qFormat/>
    <w:rsid w:val="004341CB"/>
    <w:pPr>
      <w:spacing w:after="0" w:line="240" w:lineRule="auto"/>
    </w:pPr>
    <w:rPr>
      <w:rFonts w:ascii="Times New Roman" w:hAnsi="Times New Roman"/>
      <w:sz w:val="28"/>
    </w:rPr>
  </w:style>
  <w:style w:type="paragraph" w:styleId="Header">
    <w:name w:val="header"/>
    <w:basedOn w:val="Normal"/>
    <w:link w:val="HeaderChar"/>
    <w:uiPriority w:val="99"/>
    <w:unhideWhenUsed/>
    <w:rsid w:val="00474861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74861"/>
    <w:rPr>
      <w:rFonts w:ascii="Times New Roman" w:hAnsi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474861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74861"/>
    <w:rPr>
      <w:rFonts w:ascii="Times New Roman" w:hAnsi="Times New Roman"/>
      <w:sz w:val="28"/>
    </w:rPr>
  </w:style>
  <w:style w:type="paragraph" w:styleId="NormalWeb">
    <w:name w:val="Normal (Web)"/>
    <w:basedOn w:val="Normal"/>
    <w:uiPriority w:val="99"/>
    <w:semiHidden/>
    <w:unhideWhenUsed/>
    <w:rsid w:val="000B274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styleId="Hyperlink">
    <w:name w:val="Hyperlink"/>
    <w:basedOn w:val="DefaultParagraphFont"/>
    <w:uiPriority w:val="99"/>
    <w:semiHidden/>
    <w:unhideWhenUsed/>
    <w:rsid w:val="000B274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477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82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185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11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437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889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519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5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210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96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676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29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634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94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287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35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97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82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457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90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430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989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61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268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825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9492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27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192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55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688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hyperlink" Target="https://ru.wikipedia.org/wiki/API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9.emf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image" Target="media/image8.gif"/><Relationship Id="rId20" Type="http://schemas.openxmlformats.org/officeDocument/2006/relationships/oleObject" Target="embeddings/oleObject3.bin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hyperlink" Target="https://ru.wikipedia.org/w/index.php?title=UNIX-%D0%B0%D0%B4%D1%80%D0%B5%D1%81&amp;action=edit&amp;redlink=1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hyperlink" Target="https://ru.wikipedia.org/wiki/%D0%9F%D1%80%D0%BE%D1%86%D0%B5%D1%81%D1%81_(%D0%B8%D0%BD%D1%84%D0%BE%D1%80%D0%BC%D0%B0%D1%82%D0%B8%D0%BA%D0%B0)" TargetMode="External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emf"/><Relationship Id="rId22" Type="http://schemas.openxmlformats.org/officeDocument/2006/relationships/hyperlink" Target="https://ru.wikipedia.org/wiki/%D0%9F%D0%BE%D1%80%D1%82_(%D0%BA%D0%BE%D0%BC%D0%BF%D1%8C%D1%8E%D1%82%D0%B5%D1%80%D0%BD%D1%8B%D0%B5_%D1%81%D0%B5%D1%82%D0%B8)" TargetMode="External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BE30C6-612C-407F-AFFC-4BFA4EA0AF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0</TotalTime>
  <Pages>16</Pages>
  <Words>3456</Words>
  <Characters>19702</Characters>
  <Application>Microsoft Office Word</Application>
  <DocSecurity>0</DocSecurity>
  <Lines>164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Mikhail Naharayeu</cp:lastModifiedBy>
  <cp:revision>154</cp:revision>
  <cp:lastPrinted>2018-05-20T10:41:00Z</cp:lastPrinted>
  <dcterms:created xsi:type="dcterms:W3CDTF">2018-05-18T10:09:00Z</dcterms:created>
  <dcterms:modified xsi:type="dcterms:W3CDTF">2018-05-21T04:19:00Z</dcterms:modified>
</cp:coreProperties>
</file>